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D90FEE" w14:textId="25548D02" w:rsidR="00BB3B46" w:rsidRDefault="00ED50C3" w:rsidP="00ED50C3">
      <w:pPr>
        <w:pStyle w:val="Title"/>
        <w:jc w:val="center"/>
      </w:pPr>
      <w:r>
        <w:t>XeroHID</w:t>
      </w:r>
    </w:p>
    <w:p w14:paraId="1A0B244D" w14:textId="77777777" w:rsidR="00ED50C3" w:rsidRDefault="00ED50C3" w:rsidP="00ED50C3"/>
    <w:p w14:paraId="17FC5008" w14:textId="2B509036" w:rsidR="00ED50C3" w:rsidRDefault="00ED50C3" w:rsidP="00ED50C3">
      <w:pPr>
        <w:pStyle w:val="Heading1"/>
      </w:pPr>
      <w:r>
        <w:t>Introduction</w:t>
      </w:r>
    </w:p>
    <w:p w14:paraId="071EB750" w14:textId="7C0B305E" w:rsidR="00636F30" w:rsidRDefault="00ED50C3" w:rsidP="00ED50C3">
      <w:r>
        <w:t xml:space="preserve">I </w:t>
      </w:r>
      <w:r w:rsidR="00636F30">
        <w:t xml:space="preserve">am </w:t>
      </w:r>
      <w:r>
        <w:t xml:space="preserve">a mentor </w:t>
      </w:r>
      <w:r w:rsidR="00636F30">
        <w:t xml:space="preserve">for the </w:t>
      </w:r>
      <w:r>
        <w:t>team Error Code Xero</w:t>
      </w:r>
      <w:r w:rsidR="00636F30">
        <w:t xml:space="preserve"> (1425)</w:t>
      </w:r>
      <w:r>
        <w:t xml:space="preserve"> out of Wilsonville Oregon.  Every year we build an “OI” that is used by the gunner.  This OI is based on the TI Launchpad board </w:t>
      </w:r>
      <w:r w:rsidR="00970F6D">
        <w:t xml:space="preserve">as </w:t>
      </w:r>
      <w:r w:rsidR="00636F30">
        <w:t>this is really the only choice for building this OI devices</w:t>
      </w:r>
      <w:r>
        <w:t>.  Th</w:t>
      </w:r>
      <w:r w:rsidR="00636F30">
        <w:t xml:space="preserve">e TI Launchpad </w:t>
      </w:r>
      <w:r>
        <w:t xml:space="preserve">can be used in one of three configurations. </w:t>
      </w:r>
      <w:r w:rsidR="00636F30">
        <w:t xml:space="preserve"> But none of these three configurations were a great fit for what we wanted.  The biggest issue was we were not interested in the analog inputs and were more interested in the largest number of digital inputs and output.  Specifically, we wanted at least 20 digital inputs and at least 8 digital outputs.  None of the TI Launchpad configurations met this need.</w:t>
      </w:r>
    </w:p>
    <w:p w14:paraId="0F1C90BF" w14:textId="6FF821D1" w:rsidR="00ED50C3" w:rsidRDefault="00636F30" w:rsidP="00ED50C3">
      <w:r>
        <w:t xml:space="preserve">This </w:t>
      </w:r>
      <w:r w:rsidR="00970F6D">
        <w:t>led</w:t>
      </w:r>
      <w:r>
        <w:t xml:space="preserve"> to the creation of XeroHID.  </w:t>
      </w:r>
      <w:r w:rsidR="00ED50C3">
        <w:t xml:space="preserve">XeroHID is a USB based HID device with an </w:t>
      </w:r>
      <w:r>
        <w:t>on-board</w:t>
      </w:r>
      <w:r w:rsidR="00ED50C3">
        <w:t xml:space="preserve"> bootloader to provide the required HID functionality for an FRC OI.  XeroHID provides …</w:t>
      </w:r>
    </w:p>
    <w:p w14:paraId="477F0826" w14:textId="102051DB" w:rsidR="00ED50C3" w:rsidRDefault="00ED50C3" w:rsidP="00ED50C3">
      <w:pPr>
        <w:pStyle w:val="ListParagraph"/>
        <w:numPr>
          <w:ilvl w:val="0"/>
          <w:numId w:val="1"/>
        </w:numPr>
      </w:pPr>
      <w:r>
        <w:t>6 analog inputs</w:t>
      </w:r>
    </w:p>
    <w:p w14:paraId="28274682" w14:textId="1A9EF293" w:rsidR="00ED50C3" w:rsidRDefault="00ED50C3" w:rsidP="00ED50C3">
      <w:pPr>
        <w:pStyle w:val="ListParagraph"/>
        <w:numPr>
          <w:ilvl w:val="0"/>
          <w:numId w:val="1"/>
        </w:numPr>
      </w:pPr>
      <w:r>
        <w:t>24 digital inputs</w:t>
      </w:r>
    </w:p>
    <w:p w14:paraId="73FDA952" w14:textId="36E15C6B" w:rsidR="00ED50C3" w:rsidRDefault="00ED50C3" w:rsidP="00ED50C3">
      <w:pPr>
        <w:pStyle w:val="ListParagraph"/>
        <w:numPr>
          <w:ilvl w:val="0"/>
          <w:numId w:val="1"/>
        </w:numPr>
      </w:pPr>
      <w:r>
        <w:t>16 digital outputs</w:t>
      </w:r>
    </w:p>
    <w:p w14:paraId="583DC2BD" w14:textId="558A8A8C" w:rsidR="00636F30" w:rsidRDefault="00636F30" w:rsidP="00ED50C3">
      <w:pPr>
        <w:pStyle w:val="ListParagraph"/>
        <w:numPr>
          <w:ilvl w:val="0"/>
          <w:numId w:val="1"/>
        </w:numPr>
      </w:pPr>
      <w:r>
        <w:t>A bootloader and Windows based bootload utility to update the firmware</w:t>
      </w:r>
    </w:p>
    <w:p w14:paraId="3F82187C" w14:textId="35566B29" w:rsidR="00ED50C3" w:rsidRDefault="00ED50C3" w:rsidP="00ED50C3">
      <w:r>
        <w:t xml:space="preserve">XeroHID is based on the Infineon </w:t>
      </w:r>
      <w:r w:rsidRPr="00ED50C3">
        <w:t>CY8CPROTO-062-4343W</w:t>
      </w:r>
      <w:r>
        <w:t xml:space="preserve"> development kit.  This development kit was chosen because I work for Infineon and not only have easy access to the development kit, but I also understand the device and the development tools very well.</w:t>
      </w:r>
      <w:r w:rsidR="00E209E3">
        <w:t xml:space="preserve">  In addition, this development kit was designed so that the peripherals that are usually available on microcontroller development kits can be</w:t>
      </w:r>
      <w:r w:rsidR="00636F30">
        <w:t xml:space="preserve"> removed </w:t>
      </w:r>
      <w:r w:rsidR="00E209E3">
        <w:t>provid</w:t>
      </w:r>
      <w:r w:rsidR="00636F30">
        <w:t>ing</w:t>
      </w:r>
      <w:r w:rsidR="00E209E3">
        <w:t xml:space="preserve"> almost unfettered access to </w:t>
      </w:r>
      <w:r w:rsidR="00970F6D">
        <w:t>many</w:t>
      </w:r>
      <w:r w:rsidR="00E209E3">
        <w:t xml:space="preserve"> device I/Os.</w:t>
      </w:r>
    </w:p>
    <w:p w14:paraId="0427528D" w14:textId="1B938580" w:rsidR="00636F30" w:rsidRDefault="00636F30" w:rsidP="00ED50C3">
      <w:r>
        <w:t>This kit was also chosen because it is inexpensive.  These can be found from multiple vendors for about $30 per kit.</w:t>
      </w:r>
    </w:p>
    <w:p w14:paraId="4DC15C28" w14:textId="71BC1562" w:rsidR="00ED50C3" w:rsidRDefault="00ED50C3" w:rsidP="00ED50C3">
      <w:pPr>
        <w:pStyle w:val="Heading1"/>
      </w:pPr>
      <w:r>
        <w:t>Using XeroHID</w:t>
      </w:r>
    </w:p>
    <w:p w14:paraId="615E31A5" w14:textId="6443DB41" w:rsidR="00410660" w:rsidRDefault="00410660" w:rsidP="001F0078">
      <w:pPr>
        <w:keepNext/>
        <w:rPr>
          <w:u w:val="single"/>
        </w:rPr>
      </w:pPr>
      <w:r w:rsidRPr="00410660">
        <w:rPr>
          <w:u w:val="single"/>
        </w:rPr>
        <w:t>Step 1: Get the XeroHID Firmware</w:t>
      </w:r>
      <w:r>
        <w:rPr>
          <w:u w:val="single"/>
        </w:rPr>
        <w:t xml:space="preserve"> and Software</w:t>
      </w:r>
    </w:p>
    <w:p w14:paraId="6A89CCCD" w14:textId="7CF24615" w:rsidR="00410660" w:rsidRPr="00410660" w:rsidRDefault="00410660" w:rsidP="00410660">
      <w:r>
        <w:t xml:space="preserve">Run the clone command below to retrieve the XeroHID firmware and software.  This </w:t>
      </w:r>
      <w:r w:rsidR="00F01979">
        <w:t xml:space="preserve">retrieves whatis required to run the XeroHID firmware as well as everything needed </w:t>
      </w:r>
      <w:r>
        <w:t>to customize XeroHID for your own purposes.</w:t>
      </w:r>
      <w:r w:rsidR="00F01979">
        <w:t xml:space="preserve">  If the command below does not make sense, talk to someone on your software subteam.  I generally do all of this on a Windows machine and use Cygwin for running git, but any git solution should work.</w:t>
      </w:r>
    </w:p>
    <w:p w14:paraId="35A62880" w14:textId="7368FC09" w:rsidR="00410660" w:rsidRPr="00410660" w:rsidRDefault="00410660" w:rsidP="00410660">
      <w:pPr>
        <w:rPr>
          <w:rFonts w:ascii="Lucida Console" w:hAnsi="Lucida Console"/>
          <w:sz w:val="18"/>
          <w:szCs w:val="18"/>
        </w:rPr>
      </w:pPr>
      <w:r w:rsidRPr="00410660">
        <w:rPr>
          <w:rFonts w:ascii="Lucida Console" w:hAnsi="Lucida Console"/>
          <w:sz w:val="18"/>
          <w:szCs w:val="18"/>
        </w:rPr>
        <w:t xml:space="preserve">git clone </w:t>
      </w:r>
      <w:r w:rsidRPr="00410660">
        <w:rPr>
          <w:rFonts w:ascii="Lucida Console" w:hAnsi="Lucida Console" w:cs="Lucida Console"/>
          <w:kern w:val="0"/>
          <w:sz w:val="18"/>
          <w:szCs w:val="18"/>
        </w:rPr>
        <w:t>https://github.com/sjcbulldog/frchid2.git</w:t>
      </w:r>
    </w:p>
    <w:p w14:paraId="4A607CF1" w14:textId="29904E15" w:rsidR="00410660" w:rsidRPr="00410660" w:rsidRDefault="00410660" w:rsidP="001F0078">
      <w:pPr>
        <w:keepNext/>
        <w:rPr>
          <w:u w:val="single"/>
        </w:rPr>
      </w:pPr>
      <w:r w:rsidRPr="00410660">
        <w:rPr>
          <w:u w:val="single"/>
        </w:rPr>
        <w:t>Step 2: Download and Install the Cypress Programmer</w:t>
      </w:r>
    </w:p>
    <w:p w14:paraId="2D32F3B3" w14:textId="51ECD362" w:rsidR="00410660" w:rsidRDefault="00F01979" w:rsidP="00410660">
      <w:r>
        <w:t>Navigate to the Infineon developer center (</w:t>
      </w:r>
      <w:r w:rsidRPr="00F01979">
        <w:t>https://softwaretools.infineon.com/welcome</w:t>
      </w:r>
      <w:r>
        <w:t>) and select tools in the top bar.  In the “Filter results” text box, type “Cypress Programmer”, click the download link, and select Windows (x64).  Download and install the “Cypress Programmer” tool.  Note, you will be required to have an account on the Infineon site to download the Cypress Programmer.</w:t>
      </w:r>
    </w:p>
    <w:p w14:paraId="53EDBE5E" w14:textId="013C1C01" w:rsidR="00410660" w:rsidRPr="00F01979" w:rsidRDefault="00410660" w:rsidP="001F0078">
      <w:pPr>
        <w:keepNext/>
        <w:rPr>
          <w:u w:val="single"/>
        </w:rPr>
      </w:pPr>
      <w:r w:rsidRPr="00F01979">
        <w:rPr>
          <w:u w:val="single"/>
        </w:rPr>
        <w:lastRenderedPageBreak/>
        <w:t xml:space="preserve">Step 3: </w:t>
      </w:r>
      <w:r w:rsidR="00697946">
        <w:rPr>
          <w:u w:val="single"/>
        </w:rPr>
        <w:t>Connect the Development Kit</w:t>
      </w:r>
    </w:p>
    <w:p w14:paraId="1D6A6609" w14:textId="2DE21B2F" w:rsidR="00F01979" w:rsidRDefault="00F01979" w:rsidP="00410660">
      <w:r>
        <w:t>Attach the CY</w:t>
      </w:r>
      <w:r w:rsidRPr="00F01979">
        <w:t>8</w:t>
      </w:r>
      <w:r>
        <w:t>CPROTO</w:t>
      </w:r>
      <w:r w:rsidRPr="00F01979">
        <w:t>-062-4343</w:t>
      </w:r>
      <w:r>
        <w:t xml:space="preserve">W development kit to your computer using the provided cable.  Note, the development kit has two USB connectors.  You want to use the </w:t>
      </w:r>
      <w:r w:rsidR="00697946">
        <w:t>port shown in the picture below.</w:t>
      </w:r>
    </w:p>
    <w:p w14:paraId="6102971B" w14:textId="77777777" w:rsidR="00151C70" w:rsidRDefault="00697946" w:rsidP="00151C70">
      <w:pPr>
        <w:keepNext/>
        <w:jc w:val="center"/>
      </w:pPr>
      <w:r>
        <w:object w:dxaOrig="6321" w:dyaOrig="5391" w14:anchorId="22150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1pt;height:269.65pt" o:ole="">
            <v:imagedata r:id="rId8" o:title=""/>
          </v:shape>
          <o:OLEObject Type="Embed" ProgID="Visio.Drawing.15" ShapeID="_x0000_i1025" DrawAspect="Content" ObjectID="_1747986258" r:id="rId9"/>
        </w:object>
      </w:r>
    </w:p>
    <w:p w14:paraId="70B85148" w14:textId="3B298564" w:rsidR="00697946" w:rsidRDefault="00151C70" w:rsidP="00151C70">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MiniProg" USB Port Location</w:t>
      </w:r>
    </w:p>
    <w:p w14:paraId="77C10E7B" w14:textId="35AD4ED4" w:rsidR="00410660" w:rsidRPr="001F0078" w:rsidRDefault="00697946" w:rsidP="001F0078">
      <w:pPr>
        <w:keepNext/>
        <w:rPr>
          <w:u w:val="single"/>
        </w:rPr>
      </w:pPr>
      <w:r w:rsidRPr="001F0078">
        <w:rPr>
          <w:u w:val="single"/>
        </w:rPr>
        <w:t xml:space="preserve">Step 4: Program </w:t>
      </w:r>
      <w:r w:rsidR="001F0078" w:rsidRPr="001F0078">
        <w:rPr>
          <w:u w:val="single"/>
        </w:rPr>
        <w:t>The Firmware</w:t>
      </w:r>
    </w:p>
    <w:p w14:paraId="47C41FB5" w14:textId="77777777" w:rsidR="00697946" w:rsidRDefault="00697946" w:rsidP="00410660">
      <w:r>
        <w:t>Start the Cypress Programmer and follow these steps:</w:t>
      </w:r>
    </w:p>
    <w:p w14:paraId="6D68B7D6" w14:textId="31EEFA85" w:rsidR="00697946" w:rsidRDefault="00697946" w:rsidP="00697946">
      <w:pPr>
        <w:pStyle w:val="ListParagraph"/>
        <w:numPr>
          <w:ilvl w:val="0"/>
          <w:numId w:val="3"/>
        </w:numPr>
      </w:pPr>
      <w:r>
        <w:t>In the Probe/Kit field select the entry that starts with CY</w:t>
      </w:r>
      <w:r w:rsidRPr="00F01979">
        <w:t>8</w:t>
      </w:r>
      <w:r>
        <w:t>CPROTO</w:t>
      </w:r>
      <w:r>
        <w:noBreakHyphen/>
      </w:r>
      <w:r w:rsidRPr="00F01979">
        <w:t>062</w:t>
      </w:r>
      <w:r>
        <w:noBreakHyphen/>
      </w:r>
      <w:r w:rsidRPr="00F01979">
        <w:t>4343</w:t>
      </w:r>
      <w:r>
        <w:t>W</w:t>
      </w:r>
    </w:p>
    <w:p w14:paraId="78989379" w14:textId="5BB72E58" w:rsidR="00697946" w:rsidRDefault="00697946" w:rsidP="00697946">
      <w:pPr>
        <w:pStyle w:val="ListParagraph"/>
        <w:numPr>
          <w:ilvl w:val="0"/>
          <w:numId w:val="3"/>
        </w:numPr>
      </w:pPr>
      <w:r>
        <w:t xml:space="preserve">In the “File” line under Program Settings, push the “…” button on the right and navigate to where you cloned the </w:t>
      </w:r>
      <w:r w:rsidR="001F0078">
        <w:t>contents from github.  Select the file named ‘</w:t>
      </w:r>
      <w:r w:rsidR="00970F6D">
        <w:t>release/</w:t>
      </w:r>
      <w:r w:rsidR="001F0078">
        <w:t>bootloader_cm0p.hex’.</w:t>
      </w:r>
    </w:p>
    <w:p w14:paraId="3070B452" w14:textId="00F1ADB7" w:rsidR="001F0078" w:rsidRDefault="001F0078" w:rsidP="00697946">
      <w:pPr>
        <w:pStyle w:val="ListParagraph"/>
        <w:numPr>
          <w:ilvl w:val="0"/>
          <w:numId w:val="3"/>
        </w:numPr>
      </w:pPr>
      <w:r>
        <w:t xml:space="preserve">Press the ‘Connect’ button at the top and wait until </w:t>
      </w:r>
      <w:r w:rsidR="00970F6D">
        <w:t>the programmer is connected to the development kit.</w:t>
      </w:r>
    </w:p>
    <w:p w14:paraId="55A69925" w14:textId="6F0F0169" w:rsidR="001F0078" w:rsidRDefault="001F0078" w:rsidP="001F0078">
      <w:pPr>
        <w:pStyle w:val="ListParagraph"/>
        <w:numPr>
          <w:ilvl w:val="0"/>
          <w:numId w:val="3"/>
        </w:numPr>
      </w:pPr>
      <w:r>
        <w:t>Press the ‘Program’ button and wait until you see ‘Device programmed successfully’ in the bottom status bar.  There will be text describing what is happening in the log window.</w:t>
      </w:r>
    </w:p>
    <w:p w14:paraId="7C689EE3" w14:textId="79ACED92" w:rsidR="001F0078" w:rsidRDefault="001F0078" w:rsidP="00697946">
      <w:pPr>
        <w:pStyle w:val="ListParagraph"/>
        <w:numPr>
          <w:ilvl w:val="0"/>
          <w:numId w:val="3"/>
        </w:numPr>
      </w:pPr>
      <w:r>
        <w:t>Press the ‘Disconnect’ button at the top.</w:t>
      </w:r>
    </w:p>
    <w:p w14:paraId="759375BB" w14:textId="6B0B7029" w:rsidR="001F0078" w:rsidRDefault="001F0078" w:rsidP="001F0078">
      <w:pPr>
        <w:pStyle w:val="ListParagraph"/>
        <w:numPr>
          <w:ilvl w:val="0"/>
          <w:numId w:val="3"/>
        </w:numPr>
      </w:pPr>
      <w:r>
        <w:t>In the “File” line under Program Settings, push the “…” button on the right and navigate to where you cloned the contents from github.  Select the file named ‘</w:t>
      </w:r>
      <w:r w:rsidR="00970F6D">
        <w:t>release/</w:t>
      </w:r>
      <w:r>
        <w:t>frchid</w:t>
      </w:r>
      <w:r>
        <w:t>.hex’.</w:t>
      </w:r>
    </w:p>
    <w:p w14:paraId="3838FC9F" w14:textId="40D22E92" w:rsidR="001F0078" w:rsidRDefault="001F0078" w:rsidP="001F0078">
      <w:pPr>
        <w:pStyle w:val="ListParagraph"/>
        <w:numPr>
          <w:ilvl w:val="0"/>
          <w:numId w:val="3"/>
        </w:numPr>
      </w:pPr>
      <w:r>
        <w:t xml:space="preserve">Press the </w:t>
      </w:r>
      <w:r w:rsidR="00970F6D">
        <w:t>‘Connect’ button at the top and wait until the programmer is connected to the development kit.</w:t>
      </w:r>
    </w:p>
    <w:p w14:paraId="39B5CE05" w14:textId="58C19D4F" w:rsidR="001F0078" w:rsidRDefault="001F0078" w:rsidP="001F0078">
      <w:pPr>
        <w:pStyle w:val="ListParagraph"/>
        <w:numPr>
          <w:ilvl w:val="0"/>
          <w:numId w:val="3"/>
        </w:numPr>
      </w:pPr>
      <w:r>
        <w:t>Press the ‘Program’ button and wait until you see ‘Device programmed successfully’ in the bottom status bar.  There will be text describing what is happening in the log window.</w:t>
      </w:r>
    </w:p>
    <w:p w14:paraId="1677CC44" w14:textId="2B3FAD51" w:rsidR="00410660" w:rsidRPr="001F0078" w:rsidRDefault="00410660" w:rsidP="001F0078">
      <w:pPr>
        <w:keepNext/>
        <w:rPr>
          <w:u w:val="single"/>
        </w:rPr>
      </w:pPr>
      <w:r w:rsidRPr="001F0078">
        <w:rPr>
          <w:u w:val="single"/>
        </w:rPr>
        <w:lastRenderedPageBreak/>
        <w:t xml:space="preserve">Step </w:t>
      </w:r>
      <w:r w:rsidR="00697946" w:rsidRPr="001F0078">
        <w:rPr>
          <w:u w:val="single"/>
        </w:rPr>
        <w:t>5</w:t>
      </w:r>
      <w:r w:rsidRPr="001F0078">
        <w:rPr>
          <w:u w:val="single"/>
        </w:rPr>
        <w:t xml:space="preserve">: </w:t>
      </w:r>
      <w:r w:rsidR="001F0078">
        <w:rPr>
          <w:u w:val="single"/>
        </w:rPr>
        <w:t>Verify The Firmware</w:t>
      </w:r>
    </w:p>
    <w:p w14:paraId="1FFE862B" w14:textId="7785EC73" w:rsidR="001F0078" w:rsidRDefault="001F0078" w:rsidP="00410660">
      <w:r>
        <w:t xml:space="preserve">Move the USB cable from the programming port on the development port to the device port on the development kit.  See the picture below.  </w:t>
      </w:r>
    </w:p>
    <w:p w14:paraId="28E86F9D" w14:textId="77777777" w:rsidR="001F0078" w:rsidRDefault="001F0078" w:rsidP="00410660"/>
    <w:p w14:paraId="69ED3ED7" w14:textId="77777777" w:rsidR="00151C70" w:rsidRDefault="001F0078" w:rsidP="00151C70">
      <w:pPr>
        <w:keepNext/>
        <w:jc w:val="center"/>
      </w:pPr>
      <w:r>
        <w:object w:dxaOrig="7550" w:dyaOrig="4331" w14:anchorId="652B02AE">
          <v:shape id="_x0000_i1026" type="#_x0000_t75" style="width:377.5pt;height:216.55pt" o:ole="">
            <v:imagedata r:id="rId10" o:title=""/>
          </v:shape>
          <o:OLEObject Type="Embed" ProgID="Visio.Drawing.15" ShapeID="_x0000_i1026" DrawAspect="Content" ObjectID="_1747986259" r:id="rId11"/>
        </w:object>
      </w:r>
    </w:p>
    <w:p w14:paraId="65EC777F" w14:textId="6869BA39" w:rsidR="001F0078" w:rsidRDefault="00151C70" w:rsidP="00151C70">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Device USB Port Location</w:t>
      </w:r>
    </w:p>
    <w:p w14:paraId="4E5BA8CF" w14:textId="77777777" w:rsidR="001F0078" w:rsidRDefault="001F0078" w:rsidP="00410660"/>
    <w:p w14:paraId="4FC1D7F4" w14:textId="0955AECC" w:rsidR="00410660" w:rsidRDefault="001F0078" w:rsidP="00410660">
      <w:r>
        <w:t xml:space="preserve">Start the FRC Driver Station and on the left side select the USB button.   You should see the PSoC 6 Panel Device in the </w:t>
      </w:r>
      <w:r w:rsidR="00B41DE5">
        <w:t>FRC Driver</w:t>
      </w:r>
      <w:r>
        <w:t xml:space="preserve"> </w:t>
      </w:r>
      <w:r w:rsidR="00B41DE5">
        <w:t>S</w:t>
      </w:r>
      <w:r>
        <w:t>tation.</w:t>
      </w:r>
      <w:r w:rsidR="00D37F71">
        <w:t xml:space="preserve"> If not, you might need to press the Rescan button.</w:t>
      </w:r>
    </w:p>
    <w:p w14:paraId="74DD191D" w14:textId="5E25BCB5" w:rsidR="00C871B9" w:rsidRDefault="00C871B9" w:rsidP="00410660">
      <w:r>
        <w:t>Note, if the RED LED is blinking, this indicates an error.  A one second blink cycle indicates a hardware error initializing the digital IOS or the ADC channels.  A longer three second blink cycle indicates an issue with USB initialization.</w:t>
      </w:r>
    </w:p>
    <w:p w14:paraId="348E139B" w14:textId="0F36F810" w:rsidR="001F0078" w:rsidRPr="001F0078" w:rsidRDefault="001F0078" w:rsidP="004D46E4">
      <w:pPr>
        <w:keepNext/>
        <w:pageBreakBefore/>
        <w:rPr>
          <w:u w:val="single"/>
        </w:rPr>
      </w:pPr>
      <w:r w:rsidRPr="001F0078">
        <w:rPr>
          <w:u w:val="single"/>
        </w:rPr>
        <w:lastRenderedPageBreak/>
        <w:t xml:space="preserve">Step </w:t>
      </w:r>
      <w:r>
        <w:rPr>
          <w:u w:val="single"/>
        </w:rPr>
        <w:t>6</w:t>
      </w:r>
      <w:r w:rsidRPr="001F0078">
        <w:rPr>
          <w:u w:val="single"/>
        </w:rPr>
        <w:t xml:space="preserve">: </w:t>
      </w:r>
      <w:r>
        <w:rPr>
          <w:u w:val="single"/>
        </w:rPr>
        <w:t>Construct Your OI Gunners Panel</w:t>
      </w:r>
    </w:p>
    <w:p w14:paraId="1B044C2A" w14:textId="79D5709A" w:rsidR="004D46E4" w:rsidRDefault="004D46E4" w:rsidP="001F0078">
      <w:r>
        <w:t>As seen in the picture above, the board has the unique feature that many of the attached peripherals can be snapped off.  This makes the I/O pins available for purposes other than those intended when using the complete board.  Carefully snap off all of the side boards except the one shown in the picture below.  Note, this is the “MiniProg</w:t>
      </w:r>
      <w:r w:rsidR="00F622A3">
        <w:t>3</w:t>
      </w:r>
      <w:r>
        <w:t>” board which provides an interface between the computer and the programming and debug features of the device on the main board.  This board can be snapped off eventually as well because the XeroHID application contains a bootloader, but for now leave it attached in case something goes wrong.</w:t>
      </w:r>
    </w:p>
    <w:p w14:paraId="5CF66529" w14:textId="2EEF9726" w:rsidR="004D46E4" w:rsidRDefault="004D46E4" w:rsidP="001F0078">
      <w:r>
        <w:object w:dxaOrig="7610" w:dyaOrig="5431" w14:anchorId="261FD9B4">
          <v:shape id="_x0000_i1029" type="#_x0000_t75" style="width:380.55pt;height:271.6pt" o:ole="">
            <v:imagedata r:id="rId12" o:title=""/>
          </v:shape>
          <o:OLEObject Type="Embed" ProgID="Visio.Drawing.15" ShapeID="_x0000_i1029" DrawAspect="Content" ObjectID="_1747986260" r:id="rId13"/>
        </w:object>
      </w:r>
    </w:p>
    <w:p w14:paraId="7821A0F0" w14:textId="02DFD6E9" w:rsidR="00636F30" w:rsidRDefault="001F0078" w:rsidP="001F0078">
      <w:r>
        <w:t xml:space="preserve">From here using this board is just like using the TI Launchpad.  The only </w:t>
      </w:r>
      <w:r w:rsidR="00292109">
        <w:t>difference</w:t>
      </w:r>
      <w:r>
        <w:t xml:space="preserve"> is knowing where various signal</w:t>
      </w:r>
      <w:r w:rsidR="00292109">
        <w:t>s</w:t>
      </w:r>
      <w:r>
        <w:t xml:space="preserve"> </w:t>
      </w:r>
      <w:r w:rsidR="00292109">
        <w:t>connect</w:t>
      </w:r>
      <w:r>
        <w:t xml:space="preserve">.  </w:t>
      </w:r>
      <w:r w:rsidR="004D46E4">
        <w:t xml:space="preserve">This table below shows the connections </w:t>
      </w:r>
      <w:r w:rsidR="00292109">
        <w:t>available</w:t>
      </w:r>
      <w:r w:rsidR="00C24B5E">
        <w:t xml:space="preserve"> for the various </w:t>
      </w:r>
      <w:r w:rsidR="00292109">
        <w:t>signals and how these are referenced in the FRC robot software.</w:t>
      </w:r>
    </w:p>
    <w:tbl>
      <w:tblPr>
        <w:tblStyle w:val="TableGrid"/>
        <w:tblW w:w="0" w:type="auto"/>
        <w:tblLook w:val="04A0" w:firstRow="1" w:lastRow="0" w:firstColumn="1" w:lastColumn="0" w:noHBand="0" w:noVBand="1"/>
      </w:tblPr>
      <w:tblGrid>
        <w:gridCol w:w="2356"/>
        <w:gridCol w:w="2467"/>
        <w:gridCol w:w="2365"/>
        <w:gridCol w:w="2162"/>
      </w:tblGrid>
      <w:tr w:rsidR="00DE4F43" w14:paraId="162415AD" w14:textId="010A0259" w:rsidTr="00DE4F43">
        <w:tc>
          <w:tcPr>
            <w:tcW w:w="2356" w:type="dxa"/>
          </w:tcPr>
          <w:p w14:paraId="4FC839C6" w14:textId="0B78DE97" w:rsidR="00DE4F43" w:rsidRDefault="00DE4F43" w:rsidP="00ED50C3">
            <w:r>
              <w:t>Device Pin</w:t>
            </w:r>
          </w:p>
        </w:tc>
        <w:tc>
          <w:tcPr>
            <w:tcW w:w="2467" w:type="dxa"/>
          </w:tcPr>
          <w:p w14:paraId="4F5D52AC" w14:textId="04CDDC7C" w:rsidR="00DE4F43" w:rsidRDefault="00DE4F43" w:rsidP="00ED50C3">
            <w:r>
              <w:t>Connector</w:t>
            </w:r>
          </w:p>
        </w:tc>
        <w:tc>
          <w:tcPr>
            <w:tcW w:w="2365" w:type="dxa"/>
          </w:tcPr>
          <w:p w14:paraId="4A395FFC" w14:textId="54D695EF" w:rsidR="00DE4F43" w:rsidRDefault="00DE4F43" w:rsidP="00ED50C3">
            <w:r>
              <w:t>FRC Type</w:t>
            </w:r>
          </w:p>
        </w:tc>
        <w:tc>
          <w:tcPr>
            <w:tcW w:w="2162" w:type="dxa"/>
          </w:tcPr>
          <w:p w14:paraId="7808B7E4" w14:textId="487621FA" w:rsidR="00DE4F43" w:rsidRDefault="00DE4F43" w:rsidP="00ED50C3">
            <w:r>
              <w:t>FRC Index</w:t>
            </w:r>
          </w:p>
        </w:tc>
      </w:tr>
      <w:tr w:rsidR="00636F30" w14:paraId="0EE25239" w14:textId="0183A270" w:rsidTr="00815F77">
        <w:tc>
          <w:tcPr>
            <w:tcW w:w="2356" w:type="dxa"/>
          </w:tcPr>
          <w:p w14:paraId="01603A22" w14:textId="511BF53F" w:rsidR="00636F30" w:rsidRDefault="00636F30" w:rsidP="00636F30">
            <w:r>
              <w:t>P10_0</w:t>
            </w:r>
          </w:p>
        </w:tc>
        <w:tc>
          <w:tcPr>
            <w:tcW w:w="2467" w:type="dxa"/>
            <w:vAlign w:val="center"/>
          </w:tcPr>
          <w:p w14:paraId="63A2EB3D" w14:textId="248FEC71" w:rsidR="00636F30" w:rsidRDefault="00636F30" w:rsidP="00636F30">
            <w:r>
              <w:rPr>
                <w:rFonts w:ascii="Calibri" w:hAnsi="Calibri" w:cs="Calibri"/>
                <w:color w:val="000000"/>
              </w:rPr>
              <w:t>J1-</w:t>
            </w:r>
            <w:r w:rsidR="004D46E4">
              <w:rPr>
                <w:rFonts w:ascii="Calibri" w:hAnsi="Calibri" w:cs="Calibri"/>
                <w:color w:val="000000"/>
              </w:rPr>
              <w:t>3</w:t>
            </w:r>
          </w:p>
        </w:tc>
        <w:tc>
          <w:tcPr>
            <w:tcW w:w="2365" w:type="dxa"/>
          </w:tcPr>
          <w:p w14:paraId="7C276889" w14:textId="22E94A7D" w:rsidR="00636F30" w:rsidRDefault="00636F30" w:rsidP="00636F30">
            <w:r>
              <w:t>Joystick</w:t>
            </w:r>
          </w:p>
        </w:tc>
        <w:tc>
          <w:tcPr>
            <w:tcW w:w="2162" w:type="dxa"/>
          </w:tcPr>
          <w:p w14:paraId="31FB6467" w14:textId="6ADB6304" w:rsidR="00636F30" w:rsidRDefault="00636F30" w:rsidP="00636F30">
            <w:r>
              <w:t>1</w:t>
            </w:r>
          </w:p>
        </w:tc>
      </w:tr>
      <w:tr w:rsidR="00636F30" w14:paraId="730A5541" w14:textId="1447825D" w:rsidTr="00815F77">
        <w:tc>
          <w:tcPr>
            <w:tcW w:w="2356" w:type="dxa"/>
          </w:tcPr>
          <w:p w14:paraId="1B791154" w14:textId="7245DF9D" w:rsidR="00636F30" w:rsidRDefault="00636F30" w:rsidP="00636F30">
            <w:r>
              <w:t>P10_1</w:t>
            </w:r>
          </w:p>
        </w:tc>
        <w:tc>
          <w:tcPr>
            <w:tcW w:w="2467" w:type="dxa"/>
            <w:vAlign w:val="center"/>
          </w:tcPr>
          <w:p w14:paraId="0E9A74F9" w14:textId="54813702" w:rsidR="00636F30" w:rsidRDefault="00636F30" w:rsidP="00636F30">
            <w:r>
              <w:rPr>
                <w:rFonts w:ascii="Calibri" w:hAnsi="Calibri" w:cs="Calibri"/>
                <w:color w:val="000000"/>
              </w:rPr>
              <w:t>J1-</w:t>
            </w:r>
            <w:r w:rsidR="00C24B5E">
              <w:rPr>
                <w:rFonts w:ascii="Calibri" w:hAnsi="Calibri" w:cs="Calibri"/>
                <w:color w:val="000000"/>
              </w:rPr>
              <w:t>7</w:t>
            </w:r>
          </w:p>
        </w:tc>
        <w:tc>
          <w:tcPr>
            <w:tcW w:w="2365" w:type="dxa"/>
          </w:tcPr>
          <w:p w14:paraId="56862370" w14:textId="2318A6B9" w:rsidR="00636F30" w:rsidRDefault="00636F30" w:rsidP="00636F30">
            <w:r>
              <w:t>Joystick</w:t>
            </w:r>
          </w:p>
        </w:tc>
        <w:tc>
          <w:tcPr>
            <w:tcW w:w="2162" w:type="dxa"/>
          </w:tcPr>
          <w:p w14:paraId="1660D895" w14:textId="7D7286D6" w:rsidR="00636F30" w:rsidRDefault="00636F30" w:rsidP="00636F30">
            <w:r>
              <w:t>2</w:t>
            </w:r>
          </w:p>
        </w:tc>
      </w:tr>
      <w:tr w:rsidR="00636F30" w14:paraId="46A60CA4" w14:textId="1C617D19" w:rsidTr="00815F77">
        <w:tc>
          <w:tcPr>
            <w:tcW w:w="2356" w:type="dxa"/>
          </w:tcPr>
          <w:p w14:paraId="6E758915" w14:textId="279480C6" w:rsidR="00636F30" w:rsidRDefault="00636F30" w:rsidP="00636F30">
            <w:r>
              <w:t>P10_2</w:t>
            </w:r>
          </w:p>
        </w:tc>
        <w:tc>
          <w:tcPr>
            <w:tcW w:w="2467" w:type="dxa"/>
            <w:vAlign w:val="center"/>
          </w:tcPr>
          <w:p w14:paraId="2E18EF2E" w14:textId="6165F833" w:rsidR="00636F30" w:rsidRDefault="00636F30" w:rsidP="00636F30">
            <w:r>
              <w:rPr>
                <w:rFonts w:ascii="Calibri" w:hAnsi="Calibri" w:cs="Calibri"/>
                <w:color w:val="000000"/>
              </w:rPr>
              <w:t>J1-</w:t>
            </w:r>
            <w:r w:rsidR="00C24B5E">
              <w:rPr>
                <w:rFonts w:ascii="Calibri" w:hAnsi="Calibri" w:cs="Calibri"/>
                <w:color w:val="000000"/>
              </w:rPr>
              <w:t>6</w:t>
            </w:r>
          </w:p>
        </w:tc>
        <w:tc>
          <w:tcPr>
            <w:tcW w:w="2365" w:type="dxa"/>
          </w:tcPr>
          <w:p w14:paraId="0D9C77A1" w14:textId="03C0C15B" w:rsidR="00636F30" w:rsidRDefault="00636F30" w:rsidP="00636F30">
            <w:r>
              <w:t>Joystick</w:t>
            </w:r>
          </w:p>
        </w:tc>
        <w:tc>
          <w:tcPr>
            <w:tcW w:w="2162" w:type="dxa"/>
          </w:tcPr>
          <w:p w14:paraId="6308E350" w14:textId="2DABBFA5" w:rsidR="00636F30" w:rsidRDefault="00636F30" w:rsidP="00636F30">
            <w:r>
              <w:t>3</w:t>
            </w:r>
          </w:p>
        </w:tc>
      </w:tr>
      <w:tr w:rsidR="00636F30" w14:paraId="52D792A7" w14:textId="6705513C" w:rsidTr="00815F77">
        <w:tc>
          <w:tcPr>
            <w:tcW w:w="2356" w:type="dxa"/>
          </w:tcPr>
          <w:p w14:paraId="6B3FCF69" w14:textId="2F545283" w:rsidR="00636F30" w:rsidRDefault="00636F30" w:rsidP="00636F30">
            <w:r>
              <w:t>P10_3</w:t>
            </w:r>
          </w:p>
        </w:tc>
        <w:tc>
          <w:tcPr>
            <w:tcW w:w="2467" w:type="dxa"/>
            <w:vAlign w:val="center"/>
          </w:tcPr>
          <w:p w14:paraId="0A04D533" w14:textId="4106166B" w:rsidR="00636F30" w:rsidRDefault="00636F30" w:rsidP="00636F30">
            <w:r>
              <w:rPr>
                <w:rFonts w:ascii="Calibri" w:hAnsi="Calibri" w:cs="Calibri"/>
                <w:color w:val="000000"/>
              </w:rPr>
              <w:t>J1-</w:t>
            </w:r>
            <w:r w:rsidR="00C24B5E">
              <w:rPr>
                <w:rFonts w:ascii="Calibri" w:hAnsi="Calibri" w:cs="Calibri"/>
                <w:color w:val="000000"/>
              </w:rPr>
              <w:t>4</w:t>
            </w:r>
          </w:p>
        </w:tc>
        <w:tc>
          <w:tcPr>
            <w:tcW w:w="2365" w:type="dxa"/>
          </w:tcPr>
          <w:p w14:paraId="7673C849" w14:textId="14C671BD" w:rsidR="00636F30" w:rsidRDefault="00636F30" w:rsidP="00636F30">
            <w:r>
              <w:t>Joystick</w:t>
            </w:r>
          </w:p>
        </w:tc>
        <w:tc>
          <w:tcPr>
            <w:tcW w:w="2162" w:type="dxa"/>
          </w:tcPr>
          <w:p w14:paraId="520A52CC" w14:textId="30E3F92E" w:rsidR="00636F30" w:rsidRDefault="00636F30" w:rsidP="00636F30">
            <w:r>
              <w:t>4</w:t>
            </w:r>
          </w:p>
        </w:tc>
      </w:tr>
      <w:tr w:rsidR="00636F30" w14:paraId="3A1EE840" w14:textId="71173A71" w:rsidTr="00815F77">
        <w:tc>
          <w:tcPr>
            <w:tcW w:w="2356" w:type="dxa"/>
          </w:tcPr>
          <w:p w14:paraId="3321ED81" w14:textId="0AA04EF8" w:rsidR="00636F30" w:rsidRDefault="00636F30" w:rsidP="00636F30">
            <w:r>
              <w:t>P10_4</w:t>
            </w:r>
          </w:p>
        </w:tc>
        <w:tc>
          <w:tcPr>
            <w:tcW w:w="2467" w:type="dxa"/>
            <w:vAlign w:val="center"/>
          </w:tcPr>
          <w:p w14:paraId="37A149BA" w14:textId="2D30D768" w:rsidR="00636F30" w:rsidRDefault="00636F30" w:rsidP="00636F30">
            <w:r>
              <w:rPr>
                <w:rFonts w:ascii="Calibri" w:hAnsi="Calibri" w:cs="Calibri"/>
                <w:color w:val="000000"/>
              </w:rPr>
              <w:t>J1-</w:t>
            </w:r>
            <w:r w:rsidR="00C24B5E">
              <w:rPr>
                <w:rFonts w:ascii="Calibri" w:hAnsi="Calibri" w:cs="Calibri"/>
                <w:color w:val="000000"/>
              </w:rPr>
              <w:t>5</w:t>
            </w:r>
          </w:p>
        </w:tc>
        <w:tc>
          <w:tcPr>
            <w:tcW w:w="2365" w:type="dxa"/>
          </w:tcPr>
          <w:p w14:paraId="41963292" w14:textId="1C06238C" w:rsidR="00636F30" w:rsidRDefault="00636F30" w:rsidP="00636F30">
            <w:r>
              <w:t>Joystick</w:t>
            </w:r>
          </w:p>
        </w:tc>
        <w:tc>
          <w:tcPr>
            <w:tcW w:w="2162" w:type="dxa"/>
          </w:tcPr>
          <w:p w14:paraId="2329F531" w14:textId="34DB2431" w:rsidR="00636F30" w:rsidRDefault="00636F30" w:rsidP="00636F30">
            <w:r>
              <w:t>5</w:t>
            </w:r>
          </w:p>
        </w:tc>
      </w:tr>
      <w:tr w:rsidR="00636F30" w14:paraId="50898CFE" w14:textId="1BB02142" w:rsidTr="00815F77">
        <w:tc>
          <w:tcPr>
            <w:tcW w:w="2356" w:type="dxa"/>
          </w:tcPr>
          <w:p w14:paraId="4EC0B797" w14:textId="6C7A335A" w:rsidR="00636F30" w:rsidRDefault="00636F30" w:rsidP="00636F30">
            <w:r>
              <w:t>P10_5</w:t>
            </w:r>
          </w:p>
        </w:tc>
        <w:tc>
          <w:tcPr>
            <w:tcW w:w="2467" w:type="dxa"/>
            <w:vAlign w:val="center"/>
          </w:tcPr>
          <w:p w14:paraId="524FFB9D" w14:textId="37DF8DC8" w:rsidR="00636F30" w:rsidRDefault="00636F30" w:rsidP="00636F30">
            <w:r>
              <w:rPr>
                <w:rFonts w:ascii="Calibri" w:hAnsi="Calibri" w:cs="Calibri"/>
                <w:color w:val="000000"/>
              </w:rPr>
              <w:t>J1-</w:t>
            </w:r>
            <w:r w:rsidR="00C24B5E">
              <w:rPr>
                <w:rFonts w:ascii="Calibri" w:hAnsi="Calibri" w:cs="Calibri"/>
                <w:color w:val="000000"/>
              </w:rPr>
              <w:t>8</w:t>
            </w:r>
          </w:p>
        </w:tc>
        <w:tc>
          <w:tcPr>
            <w:tcW w:w="2365" w:type="dxa"/>
          </w:tcPr>
          <w:p w14:paraId="6174951E" w14:textId="328E7B11" w:rsidR="00636F30" w:rsidRDefault="00636F30" w:rsidP="00636F30">
            <w:r>
              <w:t>Joystick</w:t>
            </w:r>
          </w:p>
        </w:tc>
        <w:tc>
          <w:tcPr>
            <w:tcW w:w="2162" w:type="dxa"/>
          </w:tcPr>
          <w:p w14:paraId="4EF8AD41" w14:textId="56083468" w:rsidR="00636F30" w:rsidRDefault="00636F30" w:rsidP="00636F30">
            <w:r>
              <w:t>6</w:t>
            </w:r>
          </w:p>
        </w:tc>
      </w:tr>
      <w:tr w:rsidR="00636F30" w14:paraId="2623F2D5" w14:textId="351B6D02" w:rsidTr="00815F77">
        <w:tc>
          <w:tcPr>
            <w:tcW w:w="2356" w:type="dxa"/>
          </w:tcPr>
          <w:p w14:paraId="47F2D818" w14:textId="506860CC" w:rsidR="00636F30" w:rsidRDefault="00636F30" w:rsidP="00636F30">
            <w:r>
              <w:t>P0_5</w:t>
            </w:r>
          </w:p>
        </w:tc>
        <w:tc>
          <w:tcPr>
            <w:tcW w:w="2467" w:type="dxa"/>
            <w:vAlign w:val="center"/>
          </w:tcPr>
          <w:p w14:paraId="4A58F92B" w14:textId="01C474ED" w:rsidR="00636F30" w:rsidRDefault="00636F30" w:rsidP="00636F30">
            <w:r>
              <w:rPr>
                <w:rFonts w:ascii="Calibri" w:hAnsi="Calibri" w:cs="Calibri"/>
                <w:color w:val="000000"/>
              </w:rPr>
              <w:t>J1-</w:t>
            </w:r>
            <w:r w:rsidR="00C24B5E">
              <w:rPr>
                <w:rFonts w:ascii="Calibri" w:hAnsi="Calibri" w:cs="Calibri"/>
                <w:color w:val="000000"/>
              </w:rPr>
              <w:t>9</w:t>
            </w:r>
          </w:p>
        </w:tc>
        <w:tc>
          <w:tcPr>
            <w:tcW w:w="2365" w:type="dxa"/>
          </w:tcPr>
          <w:p w14:paraId="525BC867" w14:textId="69407A6F" w:rsidR="00636F30" w:rsidRDefault="00636F30" w:rsidP="00636F30">
            <w:r>
              <w:t>Button</w:t>
            </w:r>
          </w:p>
        </w:tc>
        <w:tc>
          <w:tcPr>
            <w:tcW w:w="2162" w:type="dxa"/>
          </w:tcPr>
          <w:p w14:paraId="7831A9C2" w14:textId="69A5EB3C" w:rsidR="00636F30" w:rsidRDefault="00636F30" w:rsidP="00636F30">
            <w:r>
              <w:t>1</w:t>
            </w:r>
          </w:p>
        </w:tc>
      </w:tr>
      <w:tr w:rsidR="00636F30" w14:paraId="59CBE1F0" w14:textId="77777777" w:rsidTr="00815F77">
        <w:tc>
          <w:tcPr>
            <w:tcW w:w="2356" w:type="dxa"/>
          </w:tcPr>
          <w:p w14:paraId="74CC1195" w14:textId="0458535E" w:rsidR="00636F30" w:rsidRDefault="00636F30" w:rsidP="00636F30">
            <w:r>
              <w:t>P1_0</w:t>
            </w:r>
          </w:p>
        </w:tc>
        <w:tc>
          <w:tcPr>
            <w:tcW w:w="2467" w:type="dxa"/>
            <w:vAlign w:val="center"/>
          </w:tcPr>
          <w:p w14:paraId="53CB866D" w14:textId="4F286FA6" w:rsidR="00636F30" w:rsidRDefault="00636F30" w:rsidP="00636F30">
            <w:r>
              <w:rPr>
                <w:rFonts w:ascii="Calibri" w:hAnsi="Calibri" w:cs="Calibri"/>
                <w:color w:val="000000"/>
              </w:rPr>
              <w:t>J2-</w:t>
            </w:r>
            <w:r w:rsidR="00C24B5E">
              <w:rPr>
                <w:rFonts w:ascii="Calibri" w:hAnsi="Calibri" w:cs="Calibri"/>
                <w:color w:val="000000"/>
              </w:rPr>
              <w:t>17</w:t>
            </w:r>
          </w:p>
        </w:tc>
        <w:tc>
          <w:tcPr>
            <w:tcW w:w="2365" w:type="dxa"/>
          </w:tcPr>
          <w:p w14:paraId="41F0E2D5" w14:textId="41EDE449" w:rsidR="00636F30" w:rsidRDefault="00636F30" w:rsidP="00636F30">
            <w:r>
              <w:t>Button</w:t>
            </w:r>
          </w:p>
        </w:tc>
        <w:tc>
          <w:tcPr>
            <w:tcW w:w="2162" w:type="dxa"/>
          </w:tcPr>
          <w:p w14:paraId="513ADA0C" w14:textId="55538577" w:rsidR="00636F30" w:rsidRDefault="00636F30" w:rsidP="00636F30">
            <w:r>
              <w:t>2</w:t>
            </w:r>
          </w:p>
        </w:tc>
      </w:tr>
      <w:tr w:rsidR="00636F30" w14:paraId="0B28C38A" w14:textId="77777777" w:rsidTr="00815F77">
        <w:tc>
          <w:tcPr>
            <w:tcW w:w="2356" w:type="dxa"/>
          </w:tcPr>
          <w:p w14:paraId="49B6F3F2" w14:textId="55CF9005" w:rsidR="00636F30" w:rsidRDefault="00636F30" w:rsidP="00636F30">
            <w:r>
              <w:t>P11_2</w:t>
            </w:r>
          </w:p>
        </w:tc>
        <w:tc>
          <w:tcPr>
            <w:tcW w:w="2467" w:type="dxa"/>
            <w:vAlign w:val="center"/>
          </w:tcPr>
          <w:p w14:paraId="0AB97983" w14:textId="30174C33" w:rsidR="00636F30" w:rsidRDefault="00636F30" w:rsidP="00636F30">
            <w:r>
              <w:rPr>
                <w:rFonts w:ascii="Calibri" w:hAnsi="Calibri" w:cs="Calibri"/>
                <w:color w:val="000000"/>
              </w:rPr>
              <w:t>J1-</w:t>
            </w:r>
            <w:r w:rsidR="00C24B5E">
              <w:rPr>
                <w:rFonts w:ascii="Calibri" w:hAnsi="Calibri" w:cs="Calibri"/>
                <w:color w:val="000000"/>
              </w:rPr>
              <w:t>13</w:t>
            </w:r>
          </w:p>
        </w:tc>
        <w:tc>
          <w:tcPr>
            <w:tcW w:w="2365" w:type="dxa"/>
          </w:tcPr>
          <w:p w14:paraId="08774DF7" w14:textId="5E5BAA0C" w:rsidR="00636F30" w:rsidRDefault="00636F30" w:rsidP="00636F30">
            <w:r>
              <w:t>Button</w:t>
            </w:r>
          </w:p>
        </w:tc>
        <w:tc>
          <w:tcPr>
            <w:tcW w:w="2162" w:type="dxa"/>
          </w:tcPr>
          <w:p w14:paraId="63F6B91F" w14:textId="003400AC" w:rsidR="00636F30" w:rsidRDefault="00636F30" w:rsidP="00636F30">
            <w:r>
              <w:t>3</w:t>
            </w:r>
          </w:p>
        </w:tc>
      </w:tr>
      <w:tr w:rsidR="00636F30" w14:paraId="416A3F61" w14:textId="77777777" w:rsidTr="00815F77">
        <w:tc>
          <w:tcPr>
            <w:tcW w:w="2356" w:type="dxa"/>
          </w:tcPr>
          <w:p w14:paraId="5C439FCD" w14:textId="04B7AD94" w:rsidR="00636F30" w:rsidRDefault="00636F30" w:rsidP="00636F30">
            <w:r>
              <w:t>P11_3</w:t>
            </w:r>
          </w:p>
        </w:tc>
        <w:tc>
          <w:tcPr>
            <w:tcW w:w="2467" w:type="dxa"/>
            <w:vAlign w:val="center"/>
          </w:tcPr>
          <w:p w14:paraId="29565E9B" w14:textId="034E46E8" w:rsidR="00636F30" w:rsidRDefault="00636F30" w:rsidP="00636F30">
            <w:r>
              <w:rPr>
                <w:rFonts w:ascii="Calibri" w:hAnsi="Calibri" w:cs="Calibri"/>
                <w:color w:val="000000"/>
              </w:rPr>
              <w:t>J1-</w:t>
            </w:r>
            <w:r w:rsidR="00C24B5E">
              <w:rPr>
                <w:rFonts w:ascii="Calibri" w:hAnsi="Calibri" w:cs="Calibri"/>
                <w:color w:val="000000"/>
              </w:rPr>
              <w:t>12</w:t>
            </w:r>
          </w:p>
        </w:tc>
        <w:tc>
          <w:tcPr>
            <w:tcW w:w="2365" w:type="dxa"/>
          </w:tcPr>
          <w:p w14:paraId="71781FB2" w14:textId="7D976CEA" w:rsidR="00636F30" w:rsidRDefault="00636F30" w:rsidP="00636F30">
            <w:r>
              <w:t>Button</w:t>
            </w:r>
          </w:p>
        </w:tc>
        <w:tc>
          <w:tcPr>
            <w:tcW w:w="2162" w:type="dxa"/>
          </w:tcPr>
          <w:p w14:paraId="2864E321" w14:textId="660A832D" w:rsidR="00636F30" w:rsidRDefault="00636F30" w:rsidP="00636F30">
            <w:r>
              <w:t>4</w:t>
            </w:r>
          </w:p>
        </w:tc>
      </w:tr>
      <w:tr w:rsidR="00636F30" w14:paraId="7751D810" w14:textId="77777777" w:rsidTr="00815F77">
        <w:tc>
          <w:tcPr>
            <w:tcW w:w="2356" w:type="dxa"/>
          </w:tcPr>
          <w:p w14:paraId="33877D93" w14:textId="2D961DBB" w:rsidR="00636F30" w:rsidRDefault="00636F30" w:rsidP="00636F30">
            <w:r>
              <w:t>P11_4</w:t>
            </w:r>
          </w:p>
        </w:tc>
        <w:tc>
          <w:tcPr>
            <w:tcW w:w="2467" w:type="dxa"/>
            <w:vAlign w:val="center"/>
          </w:tcPr>
          <w:p w14:paraId="6FE947D7" w14:textId="16C31347" w:rsidR="00636F30" w:rsidRDefault="00636F30" w:rsidP="00636F30">
            <w:r>
              <w:rPr>
                <w:rFonts w:ascii="Calibri" w:hAnsi="Calibri" w:cs="Calibri"/>
                <w:color w:val="000000"/>
              </w:rPr>
              <w:t>J1-</w:t>
            </w:r>
            <w:r w:rsidR="00C24B5E">
              <w:rPr>
                <w:rFonts w:ascii="Calibri" w:hAnsi="Calibri" w:cs="Calibri"/>
                <w:color w:val="000000"/>
              </w:rPr>
              <w:t>11</w:t>
            </w:r>
          </w:p>
        </w:tc>
        <w:tc>
          <w:tcPr>
            <w:tcW w:w="2365" w:type="dxa"/>
          </w:tcPr>
          <w:p w14:paraId="63760255" w14:textId="353A560D" w:rsidR="00636F30" w:rsidRDefault="00636F30" w:rsidP="00636F30">
            <w:r>
              <w:t>Button</w:t>
            </w:r>
          </w:p>
        </w:tc>
        <w:tc>
          <w:tcPr>
            <w:tcW w:w="2162" w:type="dxa"/>
          </w:tcPr>
          <w:p w14:paraId="41446134" w14:textId="3C573422" w:rsidR="00636F30" w:rsidRDefault="00636F30" w:rsidP="00636F30">
            <w:r>
              <w:t>5</w:t>
            </w:r>
          </w:p>
        </w:tc>
      </w:tr>
      <w:tr w:rsidR="00636F30" w14:paraId="6AB73894" w14:textId="77777777" w:rsidTr="00815F77">
        <w:tc>
          <w:tcPr>
            <w:tcW w:w="2356" w:type="dxa"/>
          </w:tcPr>
          <w:p w14:paraId="65CDDC65" w14:textId="7C144118" w:rsidR="00636F30" w:rsidRDefault="00636F30" w:rsidP="00636F30">
            <w:r>
              <w:t>P11_5</w:t>
            </w:r>
          </w:p>
        </w:tc>
        <w:tc>
          <w:tcPr>
            <w:tcW w:w="2467" w:type="dxa"/>
            <w:vAlign w:val="center"/>
          </w:tcPr>
          <w:p w14:paraId="258D06F4" w14:textId="6B34F826" w:rsidR="00636F30" w:rsidRDefault="00636F30" w:rsidP="00636F30">
            <w:r>
              <w:rPr>
                <w:rFonts w:ascii="Calibri" w:hAnsi="Calibri" w:cs="Calibri"/>
                <w:color w:val="000000"/>
              </w:rPr>
              <w:t>J1-</w:t>
            </w:r>
            <w:r w:rsidR="00C24B5E">
              <w:rPr>
                <w:rFonts w:ascii="Calibri" w:hAnsi="Calibri" w:cs="Calibri"/>
                <w:color w:val="000000"/>
              </w:rPr>
              <w:t>15</w:t>
            </w:r>
          </w:p>
        </w:tc>
        <w:tc>
          <w:tcPr>
            <w:tcW w:w="2365" w:type="dxa"/>
          </w:tcPr>
          <w:p w14:paraId="2E508693" w14:textId="05FFD07C" w:rsidR="00636F30" w:rsidRDefault="00636F30" w:rsidP="00636F30">
            <w:r>
              <w:t>Button</w:t>
            </w:r>
          </w:p>
        </w:tc>
        <w:tc>
          <w:tcPr>
            <w:tcW w:w="2162" w:type="dxa"/>
          </w:tcPr>
          <w:p w14:paraId="62477743" w14:textId="7877DBF5" w:rsidR="00636F30" w:rsidRDefault="00636F30" w:rsidP="00636F30">
            <w:r>
              <w:t>6</w:t>
            </w:r>
          </w:p>
        </w:tc>
      </w:tr>
      <w:tr w:rsidR="00636F30" w14:paraId="528D32DA" w14:textId="77777777" w:rsidTr="00815F77">
        <w:tc>
          <w:tcPr>
            <w:tcW w:w="2356" w:type="dxa"/>
          </w:tcPr>
          <w:p w14:paraId="62784AE0" w14:textId="06015C00" w:rsidR="00636F30" w:rsidRDefault="00636F30" w:rsidP="00636F30">
            <w:r>
              <w:lastRenderedPageBreak/>
              <w:t>P11_6</w:t>
            </w:r>
          </w:p>
        </w:tc>
        <w:tc>
          <w:tcPr>
            <w:tcW w:w="2467" w:type="dxa"/>
            <w:vAlign w:val="center"/>
          </w:tcPr>
          <w:p w14:paraId="3BDD6066" w14:textId="04BA8208" w:rsidR="00636F30" w:rsidRDefault="00636F30" w:rsidP="00636F30">
            <w:r>
              <w:rPr>
                <w:rFonts w:ascii="Calibri" w:hAnsi="Calibri" w:cs="Calibri"/>
                <w:color w:val="000000"/>
              </w:rPr>
              <w:t>J1-</w:t>
            </w:r>
            <w:r w:rsidR="00C24B5E">
              <w:rPr>
                <w:rFonts w:ascii="Calibri" w:hAnsi="Calibri" w:cs="Calibri"/>
                <w:color w:val="000000"/>
              </w:rPr>
              <w:t>16</w:t>
            </w:r>
          </w:p>
        </w:tc>
        <w:tc>
          <w:tcPr>
            <w:tcW w:w="2365" w:type="dxa"/>
          </w:tcPr>
          <w:p w14:paraId="36C7F303" w14:textId="1529F745" w:rsidR="00636F30" w:rsidRDefault="00636F30" w:rsidP="00636F30">
            <w:r>
              <w:t>Button</w:t>
            </w:r>
          </w:p>
        </w:tc>
        <w:tc>
          <w:tcPr>
            <w:tcW w:w="2162" w:type="dxa"/>
          </w:tcPr>
          <w:p w14:paraId="2FC27848" w14:textId="293E3D84" w:rsidR="00636F30" w:rsidRDefault="00636F30" w:rsidP="00636F30">
            <w:r>
              <w:t>7</w:t>
            </w:r>
          </w:p>
        </w:tc>
      </w:tr>
      <w:tr w:rsidR="00636F30" w14:paraId="1C299631" w14:textId="77777777" w:rsidTr="00815F77">
        <w:tc>
          <w:tcPr>
            <w:tcW w:w="2356" w:type="dxa"/>
          </w:tcPr>
          <w:p w14:paraId="07C1E17F" w14:textId="2C813021" w:rsidR="00636F30" w:rsidRDefault="00636F30" w:rsidP="00636F30">
            <w:r>
              <w:t>P11_7</w:t>
            </w:r>
          </w:p>
        </w:tc>
        <w:tc>
          <w:tcPr>
            <w:tcW w:w="2467" w:type="dxa"/>
            <w:vAlign w:val="center"/>
          </w:tcPr>
          <w:p w14:paraId="33F4814E" w14:textId="5A9C4BDA" w:rsidR="00636F30" w:rsidRDefault="00636F30" w:rsidP="00636F30">
            <w:r>
              <w:rPr>
                <w:rFonts w:ascii="Calibri" w:hAnsi="Calibri" w:cs="Calibri"/>
                <w:color w:val="000000"/>
              </w:rPr>
              <w:t>J1-</w:t>
            </w:r>
            <w:r w:rsidR="00C24B5E">
              <w:rPr>
                <w:rFonts w:ascii="Calibri" w:hAnsi="Calibri" w:cs="Calibri"/>
                <w:color w:val="000000"/>
              </w:rPr>
              <w:t>14</w:t>
            </w:r>
          </w:p>
        </w:tc>
        <w:tc>
          <w:tcPr>
            <w:tcW w:w="2365" w:type="dxa"/>
          </w:tcPr>
          <w:p w14:paraId="461161B5" w14:textId="3AD8405D" w:rsidR="00636F30" w:rsidRDefault="00636F30" w:rsidP="00636F30">
            <w:r>
              <w:t>Button</w:t>
            </w:r>
          </w:p>
        </w:tc>
        <w:tc>
          <w:tcPr>
            <w:tcW w:w="2162" w:type="dxa"/>
          </w:tcPr>
          <w:p w14:paraId="23DE2476" w14:textId="53CAC000" w:rsidR="00636F30" w:rsidRDefault="00636F30" w:rsidP="00636F30">
            <w:r>
              <w:t>8</w:t>
            </w:r>
          </w:p>
        </w:tc>
      </w:tr>
      <w:tr w:rsidR="00636F30" w14:paraId="5D92E757" w14:textId="77777777" w:rsidTr="00815F77">
        <w:tc>
          <w:tcPr>
            <w:tcW w:w="2356" w:type="dxa"/>
          </w:tcPr>
          <w:p w14:paraId="5FAEB015" w14:textId="177CB3C5" w:rsidR="00636F30" w:rsidRDefault="00636F30" w:rsidP="00636F30">
            <w:r>
              <w:t>P12_0</w:t>
            </w:r>
          </w:p>
        </w:tc>
        <w:tc>
          <w:tcPr>
            <w:tcW w:w="2467" w:type="dxa"/>
            <w:vAlign w:val="center"/>
          </w:tcPr>
          <w:p w14:paraId="4BA5F4CA" w14:textId="1CEB64D0" w:rsidR="00636F30" w:rsidRDefault="00636F30" w:rsidP="00636F30">
            <w:r>
              <w:rPr>
                <w:rFonts w:ascii="Calibri" w:hAnsi="Calibri" w:cs="Calibri"/>
                <w:color w:val="000000"/>
              </w:rPr>
              <w:t>J1-</w:t>
            </w:r>
            <w:r w:rsidR="00C24B5E">
              <w:rPr>
                <w:rFonts w:ascii="Calibri" w:hAnsi="Calibri" w:cs="Calibri"/>
                <w:color w:val="000000"/>
              </w:rPr>
              <w:t>18</w:t>
            </w:r>
          </w:p>
        </w:tc>
        <w:tc>
          <w:tcPr>
            <w:tcW w:w="2365" w:type="dxa"/>
          </w:tcPr>
          <w:p w14:paraId="38ACB716" w14:textId="64A8CD48" w:rsidR="00636F30" w:rsidRDefault="00636F30" w:rsidP="00636F30">
            <w:r>
              <w:t>Button</w:t>
            </w:r>
          </w:p>
        </w:tc>
        <w:tc>
          <w:tcPr>
            <w:tcW w:w="2162" w:type="dxa"/>
          </w:tcPr>
          <w:p w14:paraId="54F88854" w14:textId="2434B20B" w:rsidR="00636F30" w:rsidRDefault="00636F30" w:rsidP="00636F30">
            <w:r>
              <w:t>9</w:t>
            </w:r>
          </w:p>
        </w:tc>
      </w:tr>
      <w:tr w:rsidR="00636F30" w14:paraId="6628C031" w14:textId="77777777" w:rsidTr="00815F77">
        <w:tc>
          <w:tcPr>
            <w:tcW w:w="2356" w:type="dxa"/>
          </w:tcPr>
          <w:p w14:paraId="0DEF5A8B" w14:textId="6132B32B" w:rsidR="00636F30" w:rsidRDefault="00636F30" w:rsidP="00636F30">
            <w:r>
              <w:t>P12_1</w:t>
            </w:r>
          </w:p>
        </w:tc>
        <w:tc>
          <w:tcPr>
            <w:tcW w:w="2467" w:type="dxa"/>
            <w:vAlign w:val="center"/>
          </w:tcPr>
          <w:p w14:paraId="32713806" w14:textId="463B5B00" w:rsidR="00636F30" w:rsidRDefault="00636F30" w:rsidP="00636F30">
            <w:r>
              <w:rPr>
                <w:rFonts w:ascii="Calibri" w:hAnsi="Calibri" w:cs="Calibri"/>
                <w:color w:val="000000"/>
              </w:rPr>
              <w:t>J1-</w:t>
            </w:r>
            <w:r w:rsidR="00C24B5E">
              <w:rPr>
                <w:rFonts w:ascii="Calibri" w:hAnsi="Calibri" w:cs="Calibri"/>
                <w:color w:val="000000"/>
              </w:rPr>
              <w:t>19</w:t>
            </w:r>
          </w:p>
        </w:tc>
        <w:tc>
          <w:tcPr>
            <w:tcW w:w="2365" w:type="dxa"/>
          </w:tcPr>
          <w:p w14:paraId="3C7F1A7E" w14:textId="7AE95683" w:rsidR="00636F30" w:rsidRDefault="00636F30" w:rsidP="00636F30">
            <w:r>
              <w:t>Button</w:t>
            </w:r>
          </w:p>
        </w:tc>
        <w:tc>
          <w:tcPr>
            <w:tcW w:w="2162" w:type="dxa"/>
          </w:tcPr>
          <w:p w14:paraId="73282538" w14:textId="35F5AC5E" w:rsidR="00636F30" w:rsidRDefault="00636F30" w:rsidP="00636F30">
            <w:r>
              <w:t>10</w:t>
            </w:r>
          </w:p>
        </w:tc>
      </w:tr>
      <w:tr w:rsidR="00636F30" w14:paraId="64EBFC6A" w14:textId="77777777" w:rsidTr="00815F77">
        <w:tc>
          <w:tcPr>
            <w:tcW w:w="2356" w:type="dxa"/>
          </w:tcPr>
          <w:p w14:paraId="129089F7" w14:textId="636E7588" w:rsidR="00636F30" w:rsidRDefault="00636F30" w:rsidP="00636F30">
            <w:r>
              <w:t>P12_3</w:t>
            </w:r>
          </w:p>
        </w:tc>
        <w:tc>
          <w:tcPr>
            <w:tcW w:w="2467" w:type="dxa"/>
            <w:vAlign w:val="center"/>
          </w:tcPr>
          <w:p w14:paraId="4E098679" w14:textId="1C23705B" w:rsidR="00636F30" w:rsidRDefault="00636F30" w:rsidP="00636F30">
            <w:r>
              <w:rPr>
                <w:rFonts w:ascii="Calibri" w:hAnsi="Calibri" w:cs="Calibri"/>
                <w:color w:val="000000"/>
              </w:rPr>
              <w:t>J1-</w:t>
            </w:r>
            <w:r w:rsidR="00C24B5E">
              <w:rPr>
                <w:rFonts w:ascii="Calibri" w:hAnsi="Calibri" w:cs="Calibri"/>
                <w:color w:val="000000"/>
              </w:rPr>
              <w:t>10</w:t>
            </w:r>
          </w:p>
        </w:tc>
        <w:tc>
          <w:tcPr>
            <w:tcW w:w="2365" w:type="dxa"/>
          </w:tcPr>
          <w:p w14:paraId="5E789D35" w14:textId="4C15C9BE" w:rsidR="00636F30" w:rsidRDefault="00636F30" w:rsidP="00636F30">
            <w:r>
              <w:t>Button</w:t>
            </w:r>
          </w:p>
        </w:tc>
        <w:tc>
          <w:tcPr>
            <w:tcW w:w="2162" w:type="dxa"/>
          </w:tcPr>
          <w:p w14:paraId="5433DE82" w14:textId="047B246A" w:rsidR="00636F30" w:rsidRDefault="00636F30" w:rsidP="00636F30">
            <w:r>
              <w:t>11</w:t>
            </w:r>
          </w:p>
        </w:tc>
      </w:tr>
      <w:tr w:rsidR="00636F30" w14:paraId="7759649B" w14:textId="77777777" w:rsidTr="00815F77">
        <w:tc>
          <w:tcPr>
            <w:tcW w:w="2356" w:type="dxa"/>
          </w:tcPr>
          <w:p w14:paraId="25F29410" w14:textId="431278D3" w:rsidR="00636F30" w:rsidRDefault="00636F30" w:rsidP="00636F30">
            <w:r>
              <w:t>P12_4</w:t>
            </w:r>
          </w:p>
        </w:tc>
        <w:tc>
          <w:tcPr>
            <w:tcW w:w="2467" w:type="dxa"/>
            <w:vAlign w:val="center"/>
          </w:tcPr>
          <w:p w14:paraId="6626DFAF" w14:textId="2A7F900A" w:rsidR="00636F30" w:rsidRDefault="00636F30" w:rsidP="00636F30">
            <w:r>
              <w:rPr>
                <w:rFonts w:ascii="Calibri" w:hAnsi="Calibri" w:cs="Calibri"/>
                <w:color w:val="000000"/>
              </w:rPr>
              <w:t>J1-</w:t>
            </w:r>
            <w:r w:rsidR="00C24B5E">
              <w:rPr>
                <w:rFonts w:ascii="Calibri" w:hAnsi="Calibri" w:cs="Calibri"/>
                <w:color w:val="000000"/>
              </w:rPr>
              <w:t>20</w:t>
            </w:r>
          </w:p>
        </w:tc>
        <w:tc>
          <w:tcPr>
            <w:tcW w:w="2365" w:type="dxa"/>
          </w:tcPr>
          <w:p w14:paraId="7C602D6A" w14:textId="6397A806" w:rsidR="00636F30" w:rsidRDefault="00636F30" w:rsidP="00636F30">
            <w:r>
              <w:t>Button</w:t>
            </w:r>
          </w:p>
        </w:tc>
        <w:tc>
          <w:tcPr>
            <w:tcW w:w="2162" w:type="dxa"/>
          </w:tcPr>
          <w:p w14:paraId="10BB2A7B" w14:textId="7DD63021" w:rsidR="00636F30" w:rsidRDefault="00636F30" w:rsidP="00636F30">
            <w:r>
              <w:t>12</w:t>
            </w:r>
          </w:p>
        </w:tc>
      </w:tr>
      <w:tr w:rsidR="00636F30" w14:paraId="6CE65F8C" w14:textId="77777777" w:rsidTr="00815F77">
        <w:tc>
          <w:tcPr>
            <w:tcW w:w="2356" w:type="dxa"/>
          </w:tcPr>
          <w:p w14:paraId="2FEF5C67" w14:textId="651498F5" w:rsidR="00636F30" w:rsidRDefault="00636F30" w:rsidP="00636F30">
            <w:r>
              <w:t>P12_5</w:t>
            </w:r>
          </w:p>
        </w:tc>
        <w:tc>
          <w:tcPr>
            <w:tcW w:w="2467" w:type="dxa"/>
            <w:vAlign w:val="center"/>
          </w:tcPr>
          <w:p w14:paraId="0CB8A12E" w14:textId="73A42B2E" w:rsidR="00636F30" w:rsidRDefault="00636F30" w:rsidP="00636F30">
            <w:r>
              <w:rPr>
                <w:rFonts w:ascii="Calibri" w:hAnsi="Calibri" w:cs="Calibri"/>
                <w:color w:val="000000"/>
              </w:rPr>
              <w:t>J1-</w:t>
            </w:r>
            <w:r w:rsidR="00C24B5E">
              <w:rPr>
                <w:rFonts w:ascii="Calibri" w:hAnsi="Calibri" w:cs="Calibri"/>
                <w:color w:val="000000"/>
              </w:rPr>
              <w:t>17</w:t>
            </w:r>
          </w:p>
        </w:tc>
        <w:tc>
          <w:tcPr>
            <w:tcW w:w="2365" w:type="dxa"/>
          </w:tcPr>
          <w:p w14:paraId="220C194F" w14:textId="56C52134" w:rsidR="00636F30" w:rsidRDefault="00636F30" w:rsidP="00636F30">
            <w:r>
              <w:t>Button</w:t>
            </w:r>
          </w:p>
        </w:tc>
        <w:tc>
          <w:tcPr>
            <w:tcW w:w="2162" w:type="dxa"/>
          </w:tcPr>
          <w:p w14:paraId="4533BCFF" w14:textId="56E1F457" w:rsidR="00636F30" w:rsidRDefault="00636F30" w:rsidP="00636F30">
            <w:r>
              <w:t>13</w:t>
            </w:r>
          </w:p>
        </w:tc>
      </w:tr>
      <w:tr w:rsidR="00636F30" w14:paraId="40E87EF4" w14:textId="77777777" w:rsidTr="00815F77">
        <w:tc>
          <w:tcPr>
            <w:tcW w:w="2356" w:type="dxa"/>
          </w:tcPr>
          <w:p w14:paraId="4B27F10F" w14:textId="6D708D02" w:rsidR="00636F30" w:rsidRDefault="00636F30" w:rsidP="00636F30">
            <w:r>
              <w:t>P13_0</w:t>
            </w:r>
          </w:p>
        </w:tc>
        <w:tc>
          <w:tcPr>
            <w:tcW w:w="2467" w:type="dxa"/>
            <w:vAlign w:val="center"/>
          </w:tcPr>
          <w:p w14:paraId="5657A1CB" w14:textId="322836CC" w:rsidR="00636F30" w:rsidRDefault="00636F30" w:rsidP="00636F30">
            <w:r>
              <w:rPr>
                <w:rFonts w:ascii="Calibri" w:hAnsi="Calibri" w:cs="Calibri"/>
                <w:color w:val="000000"/>
              </w:rPr>
              <w:t>J1-</w:t>
            </w:r>
            <w:r w:rsidR="00C24B5E">
              <w:rPr>
                <w:rFonts w:ascii="Calibri" w:hAnsi="Calibri" w:cs="Calibri"/>
                <w:color w:val="000000"/>
              </w:rPr>
              <w:t>25</w:t>
            </w:r>
          </w:p>
        </w:tc>
        <w:tc>
          <w:tcPr>
            <w:tcW w:w="2365" w:type="dxa"/>
          </w:tcPr>
          <w:p w14:paraId="7AE6BE50" w14:textId="7C29483C" w:rsidR="00636F30" w:rsidRDefault="00636F30" w:rsidP="00636F30">
            <w:r>
              <w:t>Button</w:t>
            </w:r>
          </w:p>
        </w:tc>
        <w:tc>
          <w:tcPr>
            <w:tcW w:w="2162" w:type="dxa"/>
          </w:tcPr>
          <w:p w14:paraId="011FED8A" w14:textId="611FC270" w:rsidR="00636F30" w:rsidRDefault="00636F30" w:rsidP="00636F30">
            <w:r>
              <w:t>14</w:t>
            </w:r>
          </w:p>
        </w:tc>
      </w:tr>
      <w:tr w:rsidR="00636F30" w14:paraId="246CFED3" w14:textId="77777777" w:rsidTr="00815F77">
        <w:tc>
          <w:tcPr>
            <w:tcW w:w="2356" w:type="dxa"/>
          </w:tcPr>
          <w:p w14:paraId="0071FEE6" w14:textId="47522DD0" w:rsidR="00636F30" w:rsidRDefault="00636F30" w:rsidP="00636F30">
            <w:r>
              <w:t>P13_1</w:t>
            </w:r>
          </w:p>
        </w:tc>
        <w:tc>
          <w:tcPr>
            <w:tcW w:w="2467" w:type="dxa"/>
            <w:vAlign w:val="center"/>
          </w:tcPr>
          <w:p w14:paraId="304C6BC9" w14:textId="1102FECE" w:rsidR="00636F30" w:rsidRDefault="00636F30" w:rsidP="00636F30">
            <w:r>
              <w:rPr>
                <w:rFonts w:ascii="Calibri" w:hAnsi="Calibri" w:cs="Calibri"/>
                <w:color w:val="000000"/>
              </w:rPr>
              <w:t>J1-</w:t>
            </w:r>
            <w:r w:rsidR="00C24B5E">
              <w:rPr>
                <w:rFonts w:ascii="Calibri" w:hAnsi="Calibri" w:cs="Calibri"/>
                <w:color w:val="000000"/>
              </w:rPr>
              <w:t>22</w:t>
            </w:r>
          </w:p>
        </w:tc>
        <w:tc>
          <w:tcPr>
            <w:tcW w:w="2365" w:type="dxa"/>
          </w:tcPr>
          <w:p w14:paraId="7ECFDAA1" w14:textId="7D352DC1" w:rsidR="00636F30" w:rsidRDefault="00636F30" w:rsidP="00636F30">
            <w:r>
              <w:t>Button</w:t>
            </w:r>
          </w:p>
        </w:tc>
        <w:tc>
          <w:tcPr>
            <w:tcW w:w="2162" w:type="dxa"/>
          </w:tcPr>
          <w:p w14:paraId="07034B50" w14:textId="4D0BD95C" w:rsidR="00636F30" w:rsidRDefault="00636F30" w:rsidP="00636F30">
            <w:r>
              <w:t>15</w:t>
            </w:r>
          </w:p>
        </w:tc>
      </w:tr>
      <w:tr w:rsidR="00636F30" w14:paraId="651E2C0A" w14:textId="77777777" w:rsidTr="00815F77">
        <w:tc>
          <w:tcPr>
            <w:tcW w:w="2356" w:type="dxa"/>
          </w:tcPr>
          <w:p w14:paraId="216860AE" w14:textId="2D790B9C" w:rsidR="00636F30" w:rsidRDefault="00636F30" w:rsidP="00636F30">
            <w:r>
              <w:t>P13_2</w:t>
            </w:r>
          </w:p>
        </w:tc>
        <w:tc>
          <w:tcPr>
            <w:tcW w:w="2467" w:type="dxa"/>
            <w:vAlign w:val="center"/>
          </w:tcPr>
          <w:p w14:paraId="3C51AC3B" w14:textId="3EB14706" w:rsidR="00636F30" w:rsidRDefault="00636F30" w:rsidP="00636F30">
            <w:r>
              <w:rPr>
                <w:rFonts w:ascii="Calibri" w:hAnsi="Calibri" w:cs="Calibri"/>
                <w:color w:val="000000"/>
              </w:rPr>
              <w:t>J1-</w:t>
            </w:r>
            <w:r w:rsidR="00C24B5E">
              <w:rPr>
                <w:rFonts w:ascii="Calibri" w:hAnsi="Calibri" w:cs="Calibri"/>
                <w:color w:val="000000"/>
              </w:rPr>
              <w:t>23</w:t>
            </w:r>
          </w:p>
        </w:tc>
        <w:tc>
          <w:tcPr>
            <w:tcW w:w="2365" w:type="dxa"/>
          </w:tcPr>
          <w:p w14:paraId="2449360B" w14:textId="07D47911" w:rsidR="00636F30" w:rsidRDefault="00636F30" w:rsidP="00636F30">
            <w:r>
              <w:t>Button</w:t>
            </w:r>
          </w:p>
        </w:tc>
        <w:tc>
          <w:tcPr>
            <w:tcW w:w="2162" w:type="dxa"/>
          </w:tcPr>
          <w:p w14:paraId="27AAF8F9" w14:textId="0F7DB13A" w:rsidR="00636F30" w:rsidRDefault="00636F30" w:rsidP="00636F30">
            <w:r>
              <w:t>16</w:t>
            </w:r>
          </w:p>
        </w:tc>
      </w:tr>
      <w:tr w:rsidR="00636F30" w14:paraId="69859A96" w14:textId="77777777" w:rsidTr="00815F77">
        <w:tc>
          <w:tcPr>
            <w:tcW w:w="2356" w:type="dxa"/>
          </w:tcPr>
          <w:p w14:paraId="10138628" w14:textId="1D42AE32" w:rsidR="00636F30" w:rsidRDefault="00636F30" w:rsidP="00636F30">
            <w:r>
              <w:t>P13_3</w:t>
            </w:r>
          </w:p>
        </w:tc>
        <w:tc>
          <w:tcPr>
            <w:tcW w:w="2467" w:type="dxa"/>
            <w:vAlign w:val="center"/>
          </w:tcPr>
          <w:p w14:paraId="580E53CB" w14:textId="7D156A20" w:rsidR="00636F30" w:rsidRDefault="00636F30" w:rsidP="00636F30">
            <w:r>
              <w:rPr>
                <w:rFonts w:ascii="Calibri" w:hAnsi="Calibri" w:cs="Calibri"/>
                <w:color w:val="000000"/>
              </w:rPr>
              <w:t>J1-</w:t>
            </w:r>
            <w:r w:rsidR="00C24B5E">
              <w:rPr>
                <w:rFonts w:ascii="Calibri" w:hAnsi="Calibri" w:cs="Calibri"/>
                <w:color w:val="000000"/>
              </w:rPr>
              <w:t>24</w:t>
            </w:r>
          </w:p>
        </w:tc>
        <w:tc>
          <w:tcPr>
            <w:tcW w:w="2365" w:type="dxa"/>
          </w:tcPr>
          <w:p w14:paraId="38B1737B" w14:textId="6B0DB48D" w:rsidR="00636F30" w:rsidRDefault="00636F30" w:rsidP="00636F30">
            <w:r>
              <w:t>Button</w:t>
            </w:r>
          </w:p>
        </w:tc>
        <w:tc>
          <w:tcPr>
            <w:tcW w:w="2162" w:type="dxa"/>
          </w:tcPr>
          <w:p w14:paraId="0AA7FC45" w14:textId="23A33374" w:rsidR="00636F30" w:rsidRDefault="00636F30" w:rsidP="00636F30">
            <w:r>
              <w:t>17</w:t>
            </w:r>
          </w:p>
        </w:tc>
      </w:tr>
      <w:tr w:rsidR="00636F30" w14:paraId="69573FF5" w14:textId="77777777" w:rsidTr="00815F77">
        <w:tc>
          <w:tcPr>
            <w:tcW w:w="2356" w:type="dxa"/>
          </w:tcPr>
          <w:p w14:paraId="0BA284A4" w14:textId="078E18CD" w:rsidR="00636F30" w:rsidRDefault="00636F30" w:rsidP="00636F30">
            <w:r>
              <w:t>P13_4</w:t>
            </w:r>
          </w:p>
        </w:tc>
        <w:tc>
          <w:tcPr>
            <w:tcW w:w="2467" w:type="dxa"/>
            <w:vAlign w:val="center"/>
          </w:tcPr>
          <w:p w14:paraId="74C73428" w14:textId="1F42A6AE" w:rsidR="00636F30" w:rsidRDefault="00636F30" w:rsidP="00636F30">
            <w:r>
              <w:rPr>
                <w:rFonts w:ascii="Calibri" w:hAnsi="Calibri" w:cs="Calibri"/>
                <w:color w:val="000000"/>
              </w:rPr>
              <w:t>J1-</w:t>
            </w:r>
            <w:r w:rsidR="00C24B5E">
              <w:rPr>
                <w:rFonts w:ascii="Calibri" w:hAnsi="Calibri" w:cs="Calibri"/>
                <w:color w:val="000000"/>
              </w:rPr>
              <w:t>26</w:t>
            </w:r>
          </w:p>
        </w:tc>
        <w:tc>
          <w:tcPr>
            <w:tcW w:w="2365" w:type="dxa"/>
          </w:tcPr>
          <w:p w14:paraId="1928E5A9" w14:textId="2C4B97DD" w:rsidR="00636F30" w:rsidRDefault="00636F30" w:rsidP="00636F30">
            <w:r>
              <w:t>Button</w:t>
            </w:r>
          </w:p>
        </w:tc>
        <w:tc>
          <w:tcPr>
            <w:tcW w:w="2162" w:type="dxa"/>
          </w:tcPr>
          <w:p w14:paraId="50FF3313" w14:textId="578D6500" w:rsidR="00636F30" w:rsidRDefault="00636F30" w:rsidP="00636F30">
            <w:r>
              <w:t>18</w:t>
            </w:r>
          </w:p>
        </w:tc>
      </w:tr>
      <w:tr w:rsidR="00636F30" w14:paraId="6851E4D0" w14:textId="77777777" w:rsidTr="00815F77">
        <w:tc>
          <w:tcPr>
            <w:tcW w:w="2356" w:type="dxa"/>
          </w:tcPr>
          <w:p w14:paraId="67D28302" w14:textId="6AE00182" w:rsidR="00636F30" w:rsidRDefault="00636F30" w:rsidP="00636F30">
            <w:r>
              <w:t>P13_5</w:t>
            </w:r>
          </w:p>
        </w:tc>
        <w:tc>
          <w:tcPr>
            <w:tcW w:w="2467" w:type="dxa"/>
            <w:vAlign w:val="center"/>
          </w:tcPr>
          <w:p w14:paraId="11F8C284" w14:textId="0CB07690" w:rsidR="00636F30" w:rsidRDefault="00636F30" w:rsidP="00636F30">
            <w:r>
              <w:rPr>
                <w:rFonts w:ascii="Calibri" w:hAnsi="Calibri" w:cs="Calibri"/>
                <w:color w:val="000000"/>
              </w:rPr>
              <w:t>J1-</w:t>
            </w:r>
            <w:r w:rsidR="00C24B5E">
              <w:rPr>
                <w:rFonts w:ascii="Calibri" w:hAnsi="Calibri" w:cs="Calibri"/>
                <w:color w:val="000000"/>
              </w:rPr>
              <w:t>27</w:t>
            </w:r>
          </w:p>
        </w:tc>
        <w:tc>
          <w:tcPr>
            <w:tcW w:w="2365" w:type="dxa"/>
          </w:tcPr>
          <w:p w14:paraId="0F4AECD1" w14:textId="6B36B1B0" w:rsidR="00636F30" w:rsidRDefault="00636F30" w:rsidP="00636F30">
            <w:r>
              <w:t>Button</w:t>
            </w:r>
          </w:p>
        </w:tc>
        <w:tc>
          <w:tcPr>
            <w:tcW w:w="2162" w:type="dxa"/>
          </w:tcPr>
          <w:p w14:paraId="486BBD81" w14:textId="271B25FF" w:rsidR="00636F30" w:rsidRDefault="00636F30" w:rsidP="00636F30">
            <w:r>
              <w:t>19</w:t>
            </w:r>
          </w:p>
        </w:tc>
      </w:tr>
      <w:tr w:rsidR="00636F30" w14:paraId="2828F1D2" w14:textId="77777777" w:rsidTr="00815F77">
        <w:tc>
          <w:tcPr>
            <w:tcW w:w="2356" w:type="dxa"/>
          </w:tcPr>
          <w:p w14:paraId="59CB7324" w14:textId="5A68CB5D" w:rsidR="00636F30" w:rsidRDefault="00636F30" w:rsidP="00636F30">
            <w:r>
              <w:t>P13_6</w:t>
            </w:r>
          </w:p>
        </w:tc>
        <w:tc>
          <w:tcPr>
            <w:tcW w:w="2467" w:type="dxa"/>
            <w:vAlign w:val="center"/>
          </w:tcPr>
          <w:p w14:paraId="6D0D1DE4" w14:textId="51CD1F3C" w:rsidR="00636F30" w:rsidRDefault="00636F30" w:rsidP="00636F30">
            <w:r>
              <w:rPr>
                <w:rFonts w:ascii="Calibri" w:hAnsi="Calibri" w:cs="Calibri"/>
                <w:color w:val="000000"/>
              </w:rPr>
              <w:t>J1-</w:t>
            </w:r>
            <w:r w:rsidR="00C24B5E">
              <w:rPr>
                <w:rFonts w:ascii="Calibri" w:hAnsi="Calibri" w:cs="Calibri"/>
                <w:color w:val="000000"/>
              </w:rPr>
              <w:t>30</w:t>
            </w:r>
          </w:p>
        </w:tc>
        <w:tc>
          <w:tcPr>
            <w:tcW w:w="2365" w:type="dxa"/>
          </w:tcPr>
          <w:p w14:paraId="2B40B0A9" w14:textId="6BFD3066" w:rsidR="00636F30" w:rsidRDefault="00636F30" w:rsidP="00636F30">
            <w:r>
              <w:t>Button</w:t>
            </w:r>
          </w:p>
        </w:tc>
        <w:tc>
          <w:tcPr>
            <w:tcW w:w="2162" w:type="dxa"/>
          </w:tcPr>
          <w:p w14:paraId="6BC60E8C" w14:textId="58071936" w:rsidR="00636F30" w:rsidRDefault="00636F30" w:rsidP="00636F30">
            <w:r>
              <w:t>20</w:t>
            </w:r>
          </w:p>
        </w:tc>
      </w:tr>
      <w:tr w:rsidR="00636F30" w14:paraId="6E797AFA" w14:textId="77777777" w:rsidTr="00815F77">
        <w:tc>
          <w:tcPr>
            <w:tcW w:w="2356" w:type="dxa"/>
          </w:tcPr>
          <w:p w14:paraId="7B773392" w14:textId="3A868E10" w:rsidR="00636F30" w:rsidRDefault="00636F30" w:rsidP="00636F30">
            <w:r>
              <w:t>P5_4</w:t>
            </w:r>
          </w:p>
        </w:tc>
        <w:tc>
          <w:tcPr>
            <w:tcW w:w="2467" w:type="dxa"/>
            <w:vAlign w:val="center"/>
          </w:tcPr>
          <w:p w14:paraId="27024F38" w14:textId="4D029E12" w:rsidR="00636F30" w:rsidRDefault="00636F30" w:rsidP="00636F30">
            <w:r>
              <w:rPr>
                <w:rFonts w:ascii="Calibri" w:hAnsi="Calibri" w:cs="Calibri"/>
                <w:color w:val="000000"/>
              </w:rPr>
              <w:t>J2-</w:t>
            </w:r>
            <w:r w:rsidR="00C24B5E">
              <w:rPr>
                <w:rFonts w:ascii="Calibri" w:hAnsi="Calibri" w:cs="Calibri"/>
                <w:color w:val="000000"/>
              </w:rPr>
              <w:t>36</w:t>
            </w:r>
          </w:p>
        </w:tc>
        <w:tc>
          <w:tcPr>
            <w:tcW w:w="2365" w:type="dxa"/>
          </w:tcPr>
          <w:p w14:paraId="1EA5CF78" w14:textId="4E9CAF48" w:rsidR="00636F30" w:rsidRDefault="00636F30" w:rsidP="00636F30">
            <w:r>
              <w:t>Button</w:t>
            </w:r>
          </w:p>
        </w:tc>
        <w:tc>
          <w:tcPr>
            <w:tcW w:w="2162" w:type="dxa"/>
          </w:tcPr>
          <w:p w14:paraId="5A14E3F1" w14:textId="0F736916" w:rsidR="00636F30" w:rsidRDefault="00636F30" w:rsidP="00636F30">
            <w:r>
              <w:t>21</w:t>
            </w:r>
          </w:p>
        </w:tc>
      </w:tr>
      <w:tr w:rsidR="00636F30" w14:paraId="24A3E50A" w14:textId="77777777" w:rsidTr="00815F77">
        <w:tc>
          <w:tcPr>
            <w:tcW w:w="2356" w:type="dxa"/>
          </w:tcPr>
          <w:p w14:paraId="46852045" w14:textId="02B7AC1B" w:rsidR="00636F30" w:rsidRDefault="00636F30" w:rsidP="00636F30">
            <w:r>
              <w:t>P5_5</w:t>
            </w:r>
          </w:p>
        </w:tc>
        <w:tc>
          <w:tcPr>
            <w:tcW w:w="2467" w:type="dxa"/>
            <w:vAlign w:val="center"/>
          </w:tcPr>
          <w:p w14:paraId="7C33D8B2" w14:textId="6FEDE7ED" w:rsidR="00636F30" w:rsidRDefault="00636F30" w:rsidP="00636F30">
            <w:r>
              <w:rPr>
                <w:rFonts w:ascii="Calibri" w:hAnsi="Calibri" w:cs="Calibri"/>
                <w:color w:val="000000"/>
              </w:rPr>
              <w:t>J2-</w:t>
            </w:r>
            <w:r w:rsidR="00C24B5E">
              <w:rPr>
                <w:rFonts w:ascii="Calibri" w:hAnsi="Calibri" w:cs="Calibri"/>
                <w:color w:val="000000"/>
              </w:rPr>
              <w:t>35</w:t>
            </w:r>
          </w:p>
        </w:tc>
        <w:tc>
          <w:tcPr>
            <w:tcW w:w="2365" w:type="dxa"/>
          </w:tcPr>
          <w:p w14:paraId="6C0D1880" w14:textId="7E81A4D0" w:rsidR="00636F30" w:rsidRDefault="00636F30" w:rsidP="00636F30">
            <w:r>
              <w:t>Button</w:t>
            </w:r>
          </w:p>
        </w:tc>
        <w:tc>
          <w:tcPr>
            <w:tcW w:w="2162" w:type="dxa"/>
          </w:tcPr>
          <w:p w14:paraId="4D71DFCF" w14:textId="02CD06FB" w:rsidR="00636F30" w:rsidRDefault="00636F30" w:rsidP="00636F30">
            <w:r>
              <w:t>22</w:t>
            </w:r>
          </w:p>
        </w:tc>
      </w:tr>
      <w:tr w:rsidR="00636F30" w14:paraId="729F9693" w14:textId="77777777" w:rsidTr="00815F77">
        <w:tc>
          <w:tcPr>
            <w:tcW w:w="2356" w:type="dxa"/>
          </w:tcPr>
          <w:p w14:paraId="1FDA0486" w14:textId="6A261409" w:rsidR="00636F30" w:rsidRDefault="00636F30" w:rsidP="00636F30">
            <w:r>
              <w:t>P5_6</w:t>
            </w:r>
          </w:p>
        </w:tc>
        <w:tc>
          <w:tcPr>
            <w:tcW w:w="2467" w:type="dxa"/>
            <w:vAlign w:val="center"/>
          </w:tcPr>
          <w:p w14:paraId="09EC4167" w14:textId="6980526C" w:rsidR="00636F30" w:rsidRDefault="00636F30" w:rsidP="00636F30">
            <w:r>
              <w:rPr>
                <w:rFonts w:ascii="Calibri" w:hAnsi="Calibri" w:cs="Calibri"/>
                <w:color w:val="000000"/>
              </w:rPr>
              <w:t>J2-</w:t>
            </w:r>
            <w:r w:rsidR="00C24B5E">
              <w:rPr>
                <w:rFonts w:ascii="Calibri" w:hAnsi="Calibri" w:cs="Calibri"/>
                <w:color w:val="000000"/>
              </w:rPr>
              <w:t>34</w:t>
            </w:r>
          </w:p>
        </w:tc>
        <w:tc>
          <w:tcPr>
            <w:tcW w:w="2365" w:type="dxa"/>
          </w:tcPr>
          <w:p w14:paraId="4795D326" w14:textId="368A9BA4" w:rsidR="00636F30" w:rsidRDefault="00636F30" w:rsidP="00636F30">
            <w:r>
              <w:t>Button</w:t>
            </w:r>
          </w:p>
        </w:tc>
        <w:tc>
          <w:tcPr>
            <w:tcW w:w="2162" w:type="dxa"/>
          </w:tcPr>
          <w:p w14:paraId="59D244A0" w14:textId="7DCC158A" w:rsidR="00636F30" w:rsidRDefault="00636F30" w:rsidP="00636F30">
            <w:r>
              <w:t>23</w:t>
            </w:r>
          </w:p>
        </w:tc>
      </w:tr>
      <w:tr w:rsidR="00636F30" w14:paraId="2D41D757" w14:textId="77777777" w:rsidTr="00815F77">
        <w:tc>
          <w:tcPr>
            <w:tcW w:w="2356" w:type="dxa"/>
          </w:tcPr>
          <w:p w14:paraId="5B3FE985" w14:textId="5C5575C9" w:rsidR="00636F30" w:rsidRDefault="00636F30" w:rsidP="00636F30">
            <w:r>
              <w:t>P5_7</w:t>
            </w:r>
          </w:p>
        </w:tc>
        <w:tc>
          <w:tcPr>
            <w:tcW w:w="2467" w:type="dxa"/>
            <w:vAlign w:val="center"/>
          </w:tcPr>
          <w:p w14:paraId="3DEE850F" w14:textId="5F3DF796" w:rsidR="00636F30" w:rsidRDefault="00636F30" w:rsidP="00636F30">
            <w:r>
              <w:rPr>
                <w:rFonts w:ascii="Calibri" w:hAnsi="Calibri" w:cs="Calibri"/>
                <w:color w:val="000000"/>
              </w:rPr>
              <w:t>J2-</w:t>
            </w:r>
            <w:r w:rsidR="00C24B5E">
              <w:rPr>
                <w:rFonts w:ascii="Calibri" w:hAnsi="Calibri" w:cs="Calibri"/>
                <w:color w:val="000000"/>
              </w:rPr>
              <w:t>33</w:t>
            </w:r>
          </w:p>
        </w:tc>
        <w:tc>
          <w:tcPr>
            <w:tcW w:w="2365" w:type="dxa"/>
          </w:tcPr>
          <w:p w14:paraId="02736B6B" w14:textId="29B53FB1" w:rsidR="00636F30" w:rsidRDefault="00636F30" w:rsidP="00636F30">
            <w:r>
              <w:t>Button</w:t>
            </w:r>
          </w:p>
        </w:tc>
        <w:tc>
          <w:tcPr>
            <w:tcW w:w="2162" w:type="dxa"/>
          </w:tcPr>
          <w:p w14:paraId="20EC889E" w14:textId="1390D4DA" w:rsidR="00636F30" w:rsidRDefault="00636F30" w:rsidP="00636F30">
            <w:r>
              <w:t>24</w:t>
            </w:r>
          </w:p>
        </w:tc>
      </w:tr>
      <w:tr w:rsidR="00636F30" w14:paraId="43B14206" w14:textId="77777777" w:rsidTr="00815F77">
        <w:tc>
          <w:tcPr>
            <w:tcW w:w="2356" w:type="dxa"/>
          </w:tcPr>
          <w:p w14:paraId="0302239C" w14:textId="267ED598" w:rsidR="00636F30" w:rsidRDefault="00636F30" w:rsidP="00636F30">
            <w:r>
              <w:t>P6_2</w:t>
            </w:r>
          </w:p>
        </w:tc>
        <w:tc>
          <w:tcPr>
            <w:tcW w:w="2467" w:type="dxa"/>
            <w:vAlign w:val="center"/>
          </w:tcPr>
          <w:p w14:paraId="041CC036" w14:textId="1A05D0B9" w:rsidR="00636F30" w:rsidRDefault="00636F30" w:rsidP="00636F30">
            <w:r>
              <w:rPr>
                <w:rFonts w:ascii="Calibri" w:hAnsi="Calibri" w:cs="Calibri"/>
                <w:color w:val="000000"/>
              </w:rPr>
              <w:t>J2-</w:t>
            </w:r>
            <w:r w:rsidR="00C24B5E">
              <w:rPr>
                <w:rFonts w:ascii="Calibri" w:hAnsi="Calibri" w:cs="Calibri"/>
                <w:color w:val="000000"/>
              </w:rPr>
              <w:t>27</w:t>
            </w:r>
          </w:p>
        </w:tc>
        <w:tc>
          <w:tcPr>
            <w:tcW w:w="2365" w:type="dxa"/>
          </w:tcPr>
          <w:p w14:paraId="5E06955C" w14:textId="406788D4" w:rsidR="00636F30" w:rsidRDefault="00636F30" w:rsidP="00636F30">
            <w:r>
              <w:t>Output</w:t>
            </w:r>
          </w:p>
        </w:tc>
        <w:tc>
          <w:tcPr>
            <w:tcW w:w="2162" w:type="dxa"/>
          </w:tcPr>
          <w:p w14:paraId="3D9CCEAB" w14:textId="36426D16" w:rsidR="00636F30" w:rsidRDefault="00636F30" w:rsidP="00636F30">
            <w:r>
              <w:t>1</w:t>
            </w:r>
          </w:p>
        </w:tc>
      </w:tr>
      <w:tr w:rsidR="00636F30" w14:paraId="67C0D5E3" w14:textId="77777777" w:rsidTr="00815F77">
        <w:tc>
          <w:tcPr>
            <w:tcW w:w="2356" w:type="dxa"/>
          </w:tcPr>
          <w:p w14:paraId="77957F71" w14:textId="0F8E4389" w:rsidR="00636F30" w:rsidRDefault="00636F30" w:rsidP="00636F30">
            <w:r>
              <w:t>P6_3</w:t>
            </w:r>
          </w:p>
        </w:tc>
        <w:tc>
          <w:tcPr>
            <w:tcW w:w="2467" w:type="dxa"/>
            <w:vAlign w:val="center"/>
          </w:tcPr>
          <w:p w14:paraId="3D47170D" w14:textId="6361FADE" w:rsidR="00636F30" w:rsidRDefault="00636F30" w:rsidP="00636F30">
            <w:r>
              <w:rPr>
                <w:rFonts w:ascii="Calibri" w:hAnsi="Calibri" w:cs="Calibri"/>
                <w:color w:val="000000"/>
              </w:rPr>
              <w:t>J2-</w:t>
            </w:r>
            <w:r w:rsidR="00C24B5E">
              <w:rPr>
                <w:rFonts w:ascii="Calibri" w:hAnsi="Calibri" w:cs="Calibri"/>
                <w:color w:val="000000"/>
              </w:rPr>
              <w:t>16</w:t>
            </w:r>
          </w:p>
        </w:tc>
        <w:tc>
          <w:tcPr>
            <w:tcW w:w="2365" w:type="dxa"/>
          </w:tcPr>
          <w:p w14:paraId="6B4C1115" w14:textId="52451C9D" w:rsidR="00636F30" w:rsidRDefault="00636F30" w:rsidP="00636F30">
            <w:r>
              <w:t>Output</w:t>
            </w:r>
          </w:p>
        </w:tc>
        <w:tc>
          <w:tcPr>
            <w:tcW w:w="2162" w:type="dxa"/>
          </w:tcPr>
          <w:p w14:paraId="603837C8" w14:textId="2D5FC02E" w:rsidR="00636F30" w:rsidRDefault="00636F30" w:rsidP="00636F30">
            <w:r>
              <w:t>2</w:t>
            </w:r>
          </w:p>
        </w:tc>
      </w:tr>
      <w:tr w:rsidR="00636F30" w14:paraId="37394917" w14:textId="77777777" w:rsidTr="00815F77">
        <w:tc>
          <w:tcPr>
            <w:tcW w:w="2356" w:type="dxa"/>
          </w:tcPr>
          <w:p w14:paraId="081926FF" w14:textId="299629A2" w:rsidR="00636F30" w:rsidRDefault="00636F30" w:rsidP="00636F30">
            <w:r>
              <w:t>P8_1</w:t>
            </w:r>
          </w:p>
        </w:tc>
        <w:tc>
          <w:tcPr>
            <w:tcW w:w="2467" w:type="dxa"/>
            <w:vAlign w:val="center"/>
          </w:tcPr>
          <w:p w14:paraId="47F9AB26" w14:textId="6095F75E" w:rsidR="00636F30" w:rsidRDefault="00636F30" w:rsidP="00636F30">
            <w:r>
              <w:rPr>
                <w:rFonts w:ascii="Calibri" w:hAnsi="Calibri" w:cs="Calibri"/>
                <w:color w:val="000000"/>
              </w:rPr>
              <w:t>J2-</w:t>
            </w:r>
            <w:r w:rsidR="00C24B5E">
              <w:rPr>
                <w:rFonts w:ascii="Calibri" w:hAnsi="Calibri" w:cs="Calibri"/>
                <w:color w:val="000000"/>
              </w:rPr>
              <w:t>15</w:t>
            </w:r>
          </w:p>
        </w:tc>
        <w:tc>
          <w:tcPr>
            <w:tcW w:w="2365" w:type="dxa"/>
          </w:tcPr>
          <w:p w14:paraId="5027B894" w14:textId="5A8598D5" w:rsidR="00636F30" w:rsidRDefault="00636F30" w:rsidP="00636F30">
            <w:r>
              <w:t>Output</w:t>
            </w:r>
          </w:p>
        </w:tc>
        <w:tc>
          <w:tcPr>
            <w:tcW w:w="2162" w:type="dxa"/>
          </w:tcPr>
          <w:p w14:paraId="1EE0F590" w14:textId="4D5C80B9" w:rsidR="00636F30" w:rsidRDefault="00636F30" w:rsidP="00636F30">
            <w:r>
              <w:t>3</w:t>
            </w:r>
          </w:p>
        </w:tc>
      </w:tr>
      <w:tr w:rsidR="00636F30" w14:paraId="58326B1A" w14:textId="77777777" w:rsidTr="00815F77">
        <w:tc>
          <w:tcPr>
            <w:tcW w:w="2356" w:type="dxa"/>
          </w:tcPr>
          <w:p w14:paraId="73BDBBA3" w14:textId="2F348CC7" w:rsidR="00636F30" w:rsidRDefault="00636F30" w:rsidP="00636F30">
            <w:r>
              <w:t>P8_2</w:t>
            </w:r>
          </w:p>
        </w:tc>
        <w:tc>
          <w:tcPr>
            <w:tcW w:w="2467" w:type="dxa"/>
            <w:vAlign w:val="center"/>
          </w:tcPr>
          <w:p w14:paraId="50D44497" w14:textId="6699757D" w:rsidR="00636F30" w:rsidRDefault="00636F30" w:rsidP="00636F30">
            <w:r>
              <w:rPr>
                <w:rFonts w:ascii="Calibri" w:hAnsi="Calibri" w:cs="Calibri"/>
                <w:color w:val="000000"/>
              </w:rPr>
              <w:t>J2-</w:t>
            </w:r>
            <w:r w:rsidR="00C24B5E">
              <w:rPr>
                <w:rFonts w:ascii="Calibri" w:hAnsi="Calibri" w:cs="Calibri"/>
                <w:color w:val="000000"/>
              </w:rPr>
              <w:t>18</w:t>
            </w:r>
          </w:p>
        </w:tc>
        <w:tc>
          <w:tcPr>
            <w:tcW w:w="2365" w:type="dxa"/>
          </w:tcPr>
          <w:p w14:paraId="7A582FBE" w14:textId="392EFBFB" w:rsidR="00636F30" w:rsidRDefault="00636F30" w:rsidP="00636F30">
            <w:r>
              <w:t>Output</w:t>
            </w:r>
          </w:p>
        </w:tc>
        <w:tc>
          <w:tcPr>
            <w:tcW w:w="2162" w:type="dxa"/>
          </w:tcPr>
          <w:p w14:paraId="242C7287" w14:textId="70C31524" w:rsidR="00636F30" w:rsidRDefault="00636F30" w:rsidP="00636F30">
            <w:r>
              <w:t>4</w:t>
            </w:r>
          </w:p>
        </w:tc>
      </w:tr>
      <w:tr w:rsidR="00636F30" w14:paraId="2EA79B85" w14:textId="77777777" w:rsidTr="00815F77">
        <w:tc>
          <w:tcPr>
            <w:tcW w:w="2356" w:type="dxa"/>
          </w:tcPr>
          <w:p w14:paraId="0F7064EF" w14:textId="4FC34C81" w:rsidR="00636F30" w:rsidRDefault="00636F30" w:rsidP="00636F30">
            <w:r>
              <w:t>P8_3</w:t>
            </w:r>
          </w:p>
        </w:tc>
        <w:tc>
          <w:tcPr>
            <w:tcW w:w="2467" w:type="dxa"/>
            <w:vAlign w:val="center"/>
          </w:tcPr>
          <w:p w14:paraId="65DCE38A" w14:textId="3B1B0A85" w:rsidR="00636F30" w:rsidRDefault="00636F30" w:rsidP="00636F30">
            <w:r>
              <w:rPr>
                <w:rFonts w:ascii="Calibri" w:hAnsi="Calibri" w:cs="Calibri"/>
                <w:color w:val="000000"/>
              </w:rPr>
              <w:t>J2-</w:t>
            </w:r>
            <w:r w:rsidR="00C24B5E">
              <w:rPr>
                <w:rFonts w:ascii="Calibri" w:hAnsi="Calibri" w:cs="Calibri"/>
                <w:color w:val="000000"/>
              </w:rPr>
              <w:t>12</w:t>
            </w:r>
          </w:p>
        </w:tc>
        <w:tc>
          <w:tcPr>
            <w:tcW w:w="2365" w:type="dxa"/>
          </w:tcPr>
          <w:p w14:paraId="6612003E" w14:textId="47CDB1E8" w:rsidR="00636F30" w:rsidRDefault="00636F30" w:rsidP="00636F30">
            <w:r>
              <w:t>Output</w:t>
            </w:r>
          </w:p>
        </w:tc>
        <w:tc>
          <w:tcPr>
            <w:tcW w:w="2162" w:type="dxa"/>
          </w:tcPr>
          <w:p w14:paraId="5BA045EE" w14:textId="070F016A" w:rsidR="00636F30" w:rsidRDefault="00636F30" w:rsidP="00636F30">
            <w:r>
              <w:t>5</w:t>
            </w:r>
          </w:p>
        </w:tc>
      </w:tr>
      <w:tr w:rsidR="00636F30" w14:paraId="1FEA3EBC" w14:textId="77777777" w:rsidTr="00815F77">
        <w:tc>
          <w:tcPr>
            <w:tcW w:w="2356" w:type="dxa"/>
          </w:tcPr>
          <w:p w14:paraId="20A36A87" w14:textId="3173568A" w:rsidR="00636F30" w:rsidRDefault="00636F30" w:rsidP="00636F30">
            <w:r>
              <w:t>P8_4</w:t>
            </w:r>
          </w:p>
        </w:tc>
        <w:tc>
          <w:tcPr>
            <w:tcW w:w="2467" w:type="dxa"/>
            <w:vAlign w:val="center"/>
          </w:tcPr>
          <w:p w14:paraId="383A7996" w14:textId="720ADA82" w:rsidR="00636F30" w:rsidRDefault="00636F30" w:rsidP="00636F30">
            <w:r>
              <w:rPr>
                <w:rFonts w:ascii="Calibri" w:hAnsi="Calibri" w:cs="Calibri"/>
                <w:color w:val="000000"/>
              </w:rPr>
              <w:t>J2-</w:t>
            </w:r>
            <w:r w:rsidR="00C24B5E">
              <w:rPr>
                <w:rFonts w:ascii="Calibri" w:hAnsi="Calibri" w:cs="Calibri"/>
                <w:color w:val="000000"/>
              </w:rPr>
              <w:t>13</w:t>
            </w:r>
          </w:p>
        </w:tc>
        <w:tc>
          <w:tcPr>
            <w:tcW w:w="2365" w:type="dxa"/>
          </w:tcPr>
          <w:p w14:paraId="36574057" w14:textId="19BECD11" w:rsidR="00636F30" w:rsidRDefault="00636F30" w:rsidP="00636F30">
            <w:r>
              <w:t>Output</w:t>
            </w:r>
          </w:p>
        </w:tc>
        <w:tc>
          <w:tcPr>
            <w:tcW w:w="2162" w:type="dxa"/>
          </w:tcPr>
          <w:p w14:paraId="4C4C2312" w14:textId="65B5F262" w:rsidR="00636F30" w:rsidRDefault="00636F30" w:rsidP="00636F30">
            <w:r>
              <w:t>6</w:t>
            </w:r>
          </w:p>
        </w:tc>
      </w:tr>
      <w:tr w:rsidR="00636F30" w14:paraId="2E470DB8" w14:textId="77777777" w:rsidTr="00815F77">
        <w:tc>
          <w:tcPr>
            <w:tcW w:w="2356" w:type="dxa"/>
          </w:tcPr>
          <w:p w14:paraId="4527C77F" w14:textId="56BE5D1F" w:rsidR="00636F30" w:rsidRDefault="00636F30" w:rsidP="00636F30">
            <w:r>
              <w:t>P8_5</w:t>
            </w:r>
          </w:p>
        </w:tc>
        <w:tc>
          <w:tcPr>
            <w:tcW w:w="2467" w:type="dxa"/>
            <w:vAlign w:val="center"/>
          </w:tcPr>
          <w:p w14:paraId="221D3359" w14:textId="561C721D" w:rsidR="00636F30" w:rsidRDefault="00636F30" w:rsidP="00636F30">
            <w:r>
              <w:rPr>
                <w:rFonts w:ascii="Calibri" w:hAnsi="Calibri" w:cs="Calibri"/>
                <w:color w:val="000000"/>
              </w:rPr>
              <w:t>J2-</w:t>
            </w:r>
            <w:r w:rsidR="00C24B5E">
              <w:rPr>
                <w:rFonts w:ascii="Calibri" w:hAnsi="Calibri" w:cs="Calibri"/>
                <w:color w:val="000000"/>
              </w:rPr>
              <w:t>19</w:t>
            </w:r>
          </w:p>
        </w:tc>
        <w:tc>
          <w:tcPr>
            <w:tcW w:w="2365" w:type="dxa"/>
          </w:tcPr>
          <w:p w14:paraId="55479980" w14:textId="4616A2CB" w:rsidR="00636F30" w:rsidRDefault="00636F30" w:rsidP="00636F30">
            <w:r>
              <w:t>Output</w:t>
            </w:r>
          </w:p>
        </w:tc>
        <w:tc>
          <w:tcPr>
            <w:tcW w:w="2162" w:type="dxa"/>
          </w:tcPr>
          <w:p w14:paraId="36D897DF" w14:textId="10208042" w:rsidR="00636F30" w:rsidRDefault="00636F30" w:rsidP="00636F30">
            <w:r>
              <w:t>7</w:t>
            </w:r>
          </w:p>
        </w:tc>
      </w:tr>
      <w:tr w:rsidR="00636F30" w14:paraId="199A7407" w14:textId="77777777" w:rsidTr="00815F77">
        <w:tc>
          <w:tcPr>
            <w:tcW w:w="2356" w:type="dxa"/>
          </w:tcPr>
          <w:p w14:paraId="6E62943A" w14:textId="04AF189B" w:rsidR="00636F30" w:rsidRDefault="00636F30" w:rsidP="00636F30">
            <w:r>
              <w:t>P8_6</w:t>
            </w:r>
          </w:p>
        </w:tc>
        <w:tc>
          <w:tcPr>
            <w:tcW w:w="2467" w:type="dxa"/>
            <w:vAlign w:val="center"/>
          </w:tcPr>
          <w:p w14:paraId="56DD5940" w14:textId="5EE6C231" w:rsidR="00636F30" w:rsidRDefault="00636F30" w:rsidP="00636F30">
            <w:r>
              <w:rPr>
                <w:rFonts w:ascii="Calibri" w:hAnsi="Calibri" w:cs="Calibri"/>
                <w:color w:val="000000"/>
              </w:rPr>
              <w:t>J2-</w:t>
            </w:r>
            <w:r w:rsidR="00C24B5E">
              <w:rPr>
                <w:rFonts w:ascii="Calibri" w:hAnsi="Calibri" w:cs="Calibri"/>
                <w:color w:val="000000"/>
              </w:rPr>
              <w:t>14</w:t>
            </w:r>
          </w:p>
        </w:tc>
        <w:tc>
          <w:tcPr>
            <w:tcW w:w="2365" w:type="dxa"/>
          </w:tcPr>
          <w:p w14:paraId="04B5C08C" w14:textId="3880F3D2" w:rsidR="00636F30" w:rsidRDefault="00636F30" w:rsidP="00636F30">
            <w:r>
              <w:t>Output</w:t>
            </w:r>
          </w:p>
        </w:tc>
        <w:tc>
          <w:tcPr>
            <w:tcW w:w="2162" w:type="dxa"/>
          </w:tcPr>
          <w:p w14:paraId="4BA87B99" w14:textId="49E5119C" w:rsidR="00636F30" w:rsidRDefault="00636F30" w:rsidP="00636F30">
            <w:r>
              <w:t>8</w:t>
            </w:r>
          </w:p>
        </w:tc>
      </w:tr>
      <w:tr w:rsidR="00636F30" w14:paraId="639D589A" w14:textId="77777777" w:rsidTr="00815F77">
        <w:tc>
          <w:tcPr>
            <w:tcW w:w="2356" w:type="dxa"/>
          </w:tcPr>
          <w:p w14:paraId="5CF289FB" w14:textId="2FD4BA05" w:rsidR="00636F30" w:rsidRDefault="00636F30" w:rsidP="00636F30">
            <w:r>
              <w:t>P8_7</w:t>
            </w:r>
          </w:p>
        </w:tc>
        <w:tc>
          <w:tcPr>
            <w:tcW w:w="2467" w:type="dxa"/>
            <w:vAlign w:val="center"/>
          </w:tcPr>
          <w:p w14:paraId="5FA45400" w14:textId="569AACF9" w:rsidR="00636F30" w:rsidRDefault="00636F30" w:rsidP="00636F30">
            <w:r>
              <w:rPr>
                <w:rFonts w:ascii="Calibri" w:hAnsi="Calibri" w:cs="Calibri"/>
                <w:color w:val="000000"/>
              </w:rPr>
              <w:t>J2-</w:t>
            </w:r>
            <w:r w:rsidR="00C24B5E">
              <w:rPr>
                <w:rFonts w:ascii="Calibri" w:hAnsi="Calibri" w:cs="Calibri"/>
                <w:color w:val="000000"/>
              </w:rPr>
              <w:t>11</w:t>
            </w:r>
          </w:p>
        </w:tc>
        <w:tc>
          <w:tcPr>
            <w:tcW w:w="2365" w:type="dxa"/>
          </w:tcPr>
          <w:p w14:paraId="3E375A78" w14:textId="52238A64" w:rsidR="00636F30" w:rsidRDefault="00636F30" w:rsidP="00636F30">
            <w:r>
              <w:t>Output</w:t>
            </w:r>
          </w:p>
        </w:tc>
        <w:tc>
          <w:tcPr>
            <w:tcW w:w="2162" w:type="dxa"/>
          </w:tcPr>
          <w:p w14:paraId="6C967898" w14:textId="73E158E6" w:rsidR="00636F30" w:rsidRDefault="00636F30" w:rsidP="00636F30">
            <w:r>
              <w:t>9</w:t>
            </w:r>
          </w:p>
        </w:tc>
      </w:tr>
      <w:tr w:rsidR="00636F30" w14:paraId="3A205D26" w14:textId="77777777" w:rsidTr="00815F77">
        <w:tc>
          <w:tcPr>
            <w:tcW w:w="2356" w:type="dxa"/>
          </w:tcPr>
          <w:p w14:paraId="332ED381" w14:textId="43E672E9" w:rsidR="00636F30" w:rsidRDefault="00636F30" w:rsidP="00636F30">
            <w:r>
              <w:t>P9_0</w:t>
            </w:r>
          </w:p>
        </w:tc>
        <w:tc>
          <w:tcPr>
            <w:tcW w:w="2467" w:type="dxa"/>
            <w:vAlign w:val="center"/>
          </w:tcPr>
          <w:p w14:paraId="2674CBBD" w14:textId="26844626" w:rsidR="00636F30" w:rsidRDefault="00636F30" w:rsidP="00636F30">
            <w:r>
              <w:rPr>
                <w:rFonts w:ascii="Calibri" w:hAnsi="Calibri" w:cs="Calibri"/>
                <w:color w:val="000000"/>
              </w:rPr>
              <w:t>J2-</w:t>
            </w:r>
            <w:r w:rsidR="00C24B5E">
              <w:rPr>
                <w:rFonts w:ascii="Calibri" w:hAnsi="Calibri" w:cs="Calibri"/>
                <w:color w:val="000000"/>
              </w:rPr>
              <w:t>22</w:t>
            </w:r>
          </w:p>
        </w:tc>
        <w:tc>
          <w:tcPr>
            <w:tcW w:w="2365" w:type="dxa"/>
          </w:tcPr>
          <w:p w14:paraId="69B8DD43" w14:textId="3368AF8D" w:rsidR="00636F30" w:rsidRDefault="00636F30" w:rsidP="00636F30">
            <w:r>
              <w:t>Output</w:t>
            </w:r>
          </w:p>
        </w:tc>
        <w:tc>
          <w:tcPr>
            <w:tcW w:w="2162" w:type="dxa"/>
          </w:tcPr>
          <w:p w14:paraId="740D37BE" w14:textId="0554E121" w:rsidR="00636F30" w:rsidRDefault="00636F30" w:rsidP="00636F30">
            <w:r>
              <w:t>10</w:t>
            </w:r>
          </w:p>
        </w:tc>
      </w:tr>
      <w:tr w:rsidR="00636F30" w14:paraId="5CE2685E" w14:textId="77777777" w:rsidTr="00815F77">
        <w:tc>
          <w:tcPr>
            <w:tcW w:w="2356" w:type="dxa"/>
          </w:tcPr>
          <w:p w14:paraId="27C67EE3" w14:textId="5D5C7AB6" w:rsidR="00636F30" w:rsidRDefault="00636F30" w:rsidP="00636F30">
            <w:r>
              <w:t>P9_1</w:t>
            </w:r>
          </w:p>
        </w:tc>
        <w:tc>
          <w:tcPr>
            <w:tcW w:w="2467" w:type="dxa"/>
            <w:vAlign w:val="center"/>
          </w:tcPr>
          <w:p w14:paraId="04FE953F" w14:textId="65D2769D" w:rsidR="00636F30" w:rsidRDefault="00636F30" w:rsidP="00636F30">
            <w:r>
              <w:rPr>
                <w:rFonts w:ascii="Calibri" w:hAnsi="Calibri" w:cs="Calibri"/>
                <w:color w:val="000000"/>
              </w:rPr>
              <w:t>J2-</w:t>
            </w:r>
            <w:r w:rsidR="00C24B5E">
              <w:rPr>
                <w:rFonts w:ascii="Calibri" w:hAnsi="Calibri" w:cs="Calibri"/>
                <w:color w:val="000000"/>
              </w:rPr>
              <w:t>7</w:t>
            </w:r>
          </w:p>
        </w:tc>
        <w:tc>
          <w:tcPr>
            <w:tcW w:w="2365" w:type="dxa"/>
          </w:tcPr>
          <w:p w14:paraId="35B05001" w14:textId="2C2C1D31" w:rsidR="00636F30" w:rsidRDefault="00636F30" w:rsidP="00636F30">
            <w:r>
              <w:t>Output</w:t>
            </w:r>
          </w:p>
        </w:tc>
        <w:tc>
          <w:tcPr>
            <w:tcW w:w="2162" w:type="dxa"/>
          </w:tcPr>
          <w:p w14:paraId="47FA0018" w14:textId="47A1E295" w:rsidR="00636F30" w:rsidRDefault="00636F30" w:rsidP="00636F30">
            <w:r>
              <w:t>11</w:t>
            </w:r>
          </w:p>
        </w:tc>
      </w:tr>
      <w:tr w:rsidR="00636F30" w14:paraId="196A4C00" w14:textId="77777777" w:rsidTr="00815F77">
        <w:tc>
          <w:tcPr>
            <w:tcW w:w="2356" w:type="dxa"/>
          </w:tcPr>
          <w:p w14:paraId="4B45E601" w14:textId="5F4B0DC7" w:rsidR="00636F30" w:rsidRDefault="00636F30" w:rsidP="00636F30">
            <w:r>
              <w:t>P9_2</w:t>
            </w:r>
          </w:p>
        </w:tc>
        <w:tc>
          <w:tcPr>
            <w:tcW w:w="2467" w:type="dxa"/>
            <w:vAlign w:val="center"/>
          </w:tcPr>
          <w:p w14:paraId="5395A368" w14:textId="2808FD65" w:rsidR="00636F30" w:rsidRDefault="00636F30" w:rsidP="00636F30">
            <w:r>
              <w:rPr>
                <w:rFonts w:ascii="Calibri" w:hAnsi="Calibri" w:cs="Calibri"/>
                <w:color w:val="000000"/>
              </w:rPr>
              <w:t>J2-</w:t>
            </w:r>
            <w:r w:rsidR="00C24B5E">
              <w:rPr>
                <w:rFonts w:ascii="Calibri" w:hAnsi="Calibri" w:cs="Calibri"/>
                <w:color w:val="000000"/>
              </w:rPr>
              <w:t>8</w:t>
            </w:r>
          </w:p>
        </w:tc>
        <w:tc>
          <w:tcPr>
            <w:tcW w:w="2365" w:type="dxa"/>
          </w:tcPr>
          <w:p w14:paraId="2EAAADF7" w14:textId="64C672B9" w:rsidR="00636F30" w:rsidRDefault="00636F30" w:rsidP="00636F30">
            <w:r>
              <w:t>Output</w:t>
            </w:r>
          </w:p>
        </w:tc>
        <w:tc>
          <w:tcPr>
            <w:tcW w:w="2162" w:type="dxa"/>
          </w:tcPr>
          <w:p w14:paraId="64E0A6C2" w14:textId="11D20D4B" w:rsidR="00636F30" w:rsidRDefault="00636F30" w:rsidP="00636F30">
            <w:r>
              <w:t>12</w:t>
            </w:r>
          </w:p>
        </w:tc>
      </w:tr>
      <w:tr w:rsidR="00636F30" w14:paraId="7F78666B" w14:textId="77777777" w:rsidTr="00815F77">
        <w:tc>
          <w:tcPr>
            <w:tcW w:w="2356" w:type="dxa"/>
          </w:tcPr>
          <w:p w14:paraId="59DB1BE9" w14:textId="0058874C" w:rsidR="00636F30" w:rsidRDefault="00636F30" w:rsidP="00636F30">
            <w:r>
              <w:t>P9_3</w:t>
            </w:r>
          </w:p>
        </w:tc>
        <w:tc>
          <w:tcPr>
            <w:tcW w:w="2467" w:type="dxa"/>
            <w:vAlign w:val="center"/>
          </w:tcPr>
          <w:p w14:paraId="45CAAE9C" w14:textId="248C8219" w:rsidR="00636F30" w:rsidRDefault="00636F30" w:rsidP="00636F30">
            <w:r>
              <w:rPr>
                <w:rFonts w:ascii="Calibri" w:hAnsi="Calibri" w:cs="Calibri"/>
                <w:color w:val="000000"/>
              </w:rPr>
              <w:t>J2-</w:t>
            </w:r>
            <w:r w:rsidR="00C24B5E">
              <w:rPr>
                <w:rFonts w:ascii="Calibri" w:hAnsi="Calibri" w:cs="Calibri"/>
                <w:color w:val="000000"/>
              </w:rPr>
              <w:t>20</w:t>
            </w:r>
          </w:p>
        </w:tc>
        <w:tc>
          <w:tcPr>
            <w:tcW w:w="2365" w:type="dxa"/>
          </w:tcPr>
          <w:p w14:paraId="0B995EE8" w14:textId="5260C084" w:rsidR="00636F30" w:rsidRDefault="00636F30" w:rsidP="00636F30">
            <w:r>
              <w:t>Output</w:t>
            </w:r>
          </w:p>
        </w:tc>
        <w:tc>
          <w:tcPr>
            <w:tcW w:w="2162" w:type="dxa"/>
          </w:tcPr>
          <w:p w14:paraId="15DAA1A8" w14:textId="44001B64" w:rsidR="00636F30" w:rsidRDefault="00636F30" w:rsidP="00636F30">
            <w:r>
              <w:t>13</w:t>
            </w:r>
          </w:p>
        </w:tc>
      </w:tr>
      <w:tr w:rsidR="00636F30" w14:paraId="6001508A" w14:textId="77777777" w:rsidTr="00815F77">
        <w:tc>
          <w:tcPr>
            <w:tcW w:w="2356" w:type="dxa"/>
          </w:tcPr>
          <w:p w14:paraId="7FA7686C" w14:textId="1493ACCA" w:rsidR="00636F30" w:rsidRDefault="00636F30" w:rsidP="00636F30">
            <w:r>
              <w:t>P9_4</w:t>
            </w:r>
          </w:p>
        </w:tc>
        <w:tc>
          <w:tcPr>
            <w:tcW w:w="2467" w:type="dxa"/>
            <w:vAlign w:val="center"/>
          </w:tcPr>
          <w:p w14:paraId="545DF3B0" w14:textId="1E4B9AFC" w:rsidR="00636F30" w:rsidRDefault="00636F30" w:rsidP="00636F30">
            <w:r>
              <w:rPr>
                <w:rFonts w:ascii="Calibri" w:hAnsi="Calibri" w:cs="Calibri"/>
                <w:color w:val="000000"/>
              </w:rPr>
              <w:t>J2-</w:t>
            </w:r>
            <w:r w:rsidR="00C24B5E">
              <w:rPr>
                <w:rFonts w:ascii="Calibri" w:hAnsi="Calibri" w:cs="Calibri"/>
                <w:color w:val="000000"/>
              </w:rPr>
              <w:t>6</w:t>
            </w:r>
          </w:p>
        </w:tc>
        <w:tc>
          <w:tcPr>
            <w:tcW w:w="2365" w:type="dxa"/>
          </w:tcPr>
          <w:p w14:paraId="335A9BE7" w14:textId="3A5E654B" w:rsidR="00636F30" w:rsidRDefault="00636F30" w:rsidP="00636F30">
            <w:r>
              <w:t>Output</w:t>
            </w:r>
          </w:p>
        </w:tc>
        <w:tc>
          <w:tcPr>
            <w:tcW w:w="2162" w:type="dxa"/>
          </w:tcPr>
          <w:p w14:paraId="361BB526" w14:textId="3060322B" w:rsidR="00636F30" w:rsidRDefault="00636F30" w:rsidP="00636F30">
            <w:r>
              <w:t>14</w:t>
            </w:r>
          </w:p>
        </w:tc>
      </w:tr>
      <w:tr w:rsidR="00636F30" w14:paraId="20BF41F7" w14:textId="77777777" w:rsidTr="00815F77">
        <w:tc>
          <w:tcPr>
            <w:tcW w:w="2356" w:type="dxa"/>
          </w:tcPr>
          <w:p w14:paraId="64C4ACE4" w14:textId="51FDE6FF" w:rsidR="00636F30" w:rsidRDefault="00636F30" w:rsidP="00636F30">
            <w:r>
              <w:t>P9_5</w:t>
            </w:r>
          </w:p>
        </w:tc>
        <w:tc>
          <w:tcPr>
            <w:tcW w:w="2467" w:type="dxa"/>
            <w:vAlign w:val="center"/>
          </w:tcPr>
          <w:p w14:paraId="68299C63" w14:textId="72CBD6C3" w:rsidR="00636F30" w:rsidRDefault="00636F30" w:rsidP="00636F30">
            <w:r>
              <w:rPr>
                <w:rFonts w:ascii="Calibri" w:hAnsi="Calibri" w:cs="Calibri"/>
                <w:color w:val="000000"/>
              </w:rPr>
              <w:t>J2-</w:t>
            </w:r>
            <w:r w:rsidR="00C24B5E">
              <w:rPr>
                <w:rFonts w:ascii="Calibri" w:hAnsi="Calibri" w:cs="Calibri"/>
                <w:color w:val="000000"/>
              </w:rPr>
              <w:t>21</w:t>
            </w:r>
          </w:p>
        </w:tc>
        <w:tc>
          <w:tcPr>
            <w:tcW w:w="2365" w:type="dxa"/>
          </w:tcPr>
          <w:p w14:paraId="1F6181F2" w14:textId="24B1217C" w:rsidR="00636F30" w:rsidRDefault="00636F30" w:rsidP="00636F30">
            <w:r>
              <w:t>Output</w:t>
            </w:r>
          </w:p>
        </w:tc>
        <w:tc>
          <w:tcPr>
            <w:tcW w:w="2162" w:type="dxa"/>
          </w:tcPr>
          <w:p w14:paraId="7AC2DDAD" w14:textId="1B91AE9A" w:rsidR="00636F30" w:rsidRDefault="00636F30" w:rsidP="00636F30">
            <w:r>
              <w:t>15</w:t>
            </w:r>
          </w:p>
        </w:tc>
      </w:tr>
      <w:tr w:rsidR="00636F30" w14:paraId="6E6C8C69" w14:textId="77777777" w:rsidTr="00815F77">
        <w:tc>
          <w:tcPr>
            <w:tcW w:w="2356" w:type="dxa"/>
          </w:tcPr>
          <w:p w14:paraId="28ADC7E7" w14:textId="6A5B7755" w:rsidR="00636F30" w:rsidRDefault="00636F30" w:rsidP="00636F30">
            <w:r>
              <w:t>P9_6</w:t>
            </w:r>
          </w:p>
        </w:tc>
        <w:tc>
          <w:tcPr>
            <w:tcW w:w="2467" w:type="dxa"/>
            <w:vAlign w:val="center"/>
          </w:tcPr>
          <w:p w14:paraId="2DDABDF7" w14:textId="77CFB83A" w:rsidR="00636F30" w:rsidRDefault="00636F30" w:rsidP="00636F30">
            <w:r>
              <w:rPr>
                <w:rFonts w:ascii="Calibri" w:hAnsi="Calibri" w:cs="Calibri"/>
                <w:color w:val="000000"/>
              </w:rPr>
              <w:t>J2-</w:t>
            </w:r>
            <w:r w:rsidR="00C24B5E">
              <w:rPr>
                <w:rFonts w:ascii="Calibri" w:hAnsi="Calibri" w:cs="Calibri"/>
                <w:color w:val="000000"/>
              </w:rPr>
              <w:t>4</w:t>
            </w:r>
          </w:p>
        </w:tc>
        <w:tc>
          <w:tcPr>
            <w:tcW w:w="2365" w:type="dxa"/>
          </w:tcPr>
          <w:p w14:paraId="3BB6666D" w14:textId="000E9DA1" w:rsidR="00636F30" w:rsidRDefault="00636F30" w:rsidP="00636F30">
            <w:r>
              <w:t>Output</w:t>
            </w:r>
          </w:p>
        </w:tc>
        <w:tc>
          <w:tcPr>
            <w:tcW w:w="2162" w:type="dxa"/>
          </w:tcPr>
          <w:p w14:paraId="5F843831" w14:textId="5051F24C" w:rsidR="00636F30" w:rsidRDefault="00636F30" w:rsidP="00636F30">
            <w:r>
              <w:t>16</w:t>
            </w:r>
          </w:p>
        </w:tc>
      </w:tr>
    </w:tbl>
    <w:p w14:paraId="016B94AA" w14:textId="77777777" w:rsidR="00DE4F43" w:rsidRDefault="00DE4F43" w:rsidP="00ED50C3"/>
    <w:p w14:paraId="1217E3D5" w14:textId="6C43162A" w:rsidR="00151C70" w:rsidRDefault="00151C70" w:rsidP="00151C70">
      <w:pPr>
        <w:pStyle w:val="Heading1"/>
      </w:pPr>
      <w:r>
        <w:t>Debugging XeroHID</w:t>
      </w:r>
    </w:p>
    <w:p w14:paraId="04876D68" w14:textId="44DB59BC" w:rsidR="00151C70" w:rsidRDefault="00151C70" w:rsidP="00151C70">
      <w:r>
        <w:t xml:space="preserve">The steps above should be straight forward and provide for a working HID device.  If something is not working, having access to the output of the firmware is very useful.  As long as </w:t>
      </w:r>
      <w:r w:rsidR="00F622A3">
        <w:t xml:space="preserve">the </w:t>
      </w:r>
      <w:r>
        <w:t>“MiniProg</w:t>
      </w:r>
      <w:r w:rsidR="00F622A3">
        <w:t>3</w:t>
      </w:r>
      <w:r>
        <w:t xml:space="preserve">” USB port is connected to the computer, there is also USB </w:t>
      </w:r>
      <w:r w:rsidR="00F622A3">
        <w:t>Serial Port that</w:t>
      </w:r>
      <w:r>
        <w:t xml:space="preserve"> can be used to see messages from the firmware.  </w:t>
      </w:r>
    </w:p>
    <w:p w14:paraId="70BFBF32" w14:textId="5D764A9D" w:rsidR="00151C70" w:rsidRDefault="00151C70" w:rsidP="00151C70">
      <w:r>
        <w:t>Using the Window Device Manager, look for the “KitProg3 USB-UART (COMn)” entry where the letter ‘n’ is replaced with a number.  This is the number of the Windows COM port.  Use your favorite</w:t>
      </w:r>
      <w:r w:rsidR="0092508F">
        <w:t xml:space="preserve"> Windows serial terminal</w:t>
      </w:r>
      <w:r w:rsidR="00F622A3">
        <w:t xml:space="preserve"> (e.g. Putty)</w:t>
      </w:r>
      <w:r w:rsidR="0092508F">
        <w:t xml:space="preserve"> and select th</w:t>
      </w:r>
      <w:r w:rsidR="00F622A3">
        <w:t>e</w:t>
      </w:r>
      <w:r w:rsidR="0092508F">
        <w:t xml:space="preserve"> given serial port (e.g. COMn).  Set the speed to 115200, 8 data bits, 1 stop bit, and no parity.  Now you should be able to see any messages from the firmware.</w:t>
      </w:r>
    </w:p>
    <w:p w14:paraId="3DB1C245" w14:textId="1E193E88" w:rsidR="00151C70" w:rsidRDefault="00151C70" w:rsidP="00151C70">
      <w:r>
        <w:lastRenderedPageBreak/>
        <w:t>Note, both “MiniProg</w:t>
      </w:r>
      <w:r w:rsidR="00F622A3">
        <w:t>3</w:t>
      </w:r>
      <w:r>
        <w:t>” USB port and the device USB port can be connected concurrently to the computer and in fact this is the common configuration while developing the XeroHID software and firmware.</w:t>
      </w:r>
    </w:p>
    <w:p w14:paraId="3FB6177A" w14:textId="2A80520B" w:rsidR="0092508F" w:rsidRDefault="0092508F" w:rsidP="00151C70">
      <w:r>
        <w:t>You should first see sample output from the bootloader like shown below.</w:t>
      </w:r>
    </w:p>
    <w:p w14:paraId="3DBCE18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MCUBoot Bootloader Started</w:t>
      </w:r>
    </w:p>
    <w:p w14:paraId="12260D2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Primary image: magic=unset, swap_type=0x1, copy_done=0x3, image_ok=0x3</w:t>
      </w:r>
    </w:p>
    <w:p w14:paraId="58D47C9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cratch: magic=unset, swap_type=0x1, copy_done=0x3, image_ok=0x3</w:t>
      </w:r>
    </w:p>
    <w:p w14:paraId="6ABBC53A"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 source: primary slot</w:t>
      </w:r>
    </w:p>
    <w:p w14:paraId="408A3A41"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_swap_type_multi: Primary image: magic=unset, swap_type=0x1, copy_done=0x3, image_ok=0x3</w:t>
      </w:r>
    </w:p>
    <w:p w14:paraId="11E9B6F1"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_swap_type_multi: Secondary image: magic=unset, swap_type=0x1, copy_done=0x3, image_ok=0x3</w:t>
      </w:r>
    </w:p>
    <w:p w14:paraId="4E1C0189"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wap type: none</w:t>
      </w:r>
    </w:p>
    <w:p w14:paraId="2373B146"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User Application validated successfully</w:t>
      </w:r>
    </w:p>
    <w:p w14:paraId="28648F5E"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tarting User Application (wait)...</w:t>
      </w:r>
    </w:p>
    <w:p w14:paraId="34DCC0D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tart slot Address: 0x10018400</w:t>
      </w:r>
    </w:p>
    <w:p w14:paraId="13DE108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MCUBoot Bootloader finished</w:t>
      </w:r>
    </w:p>
    <w:p w14:paraId="574ADACF" w14:textId="492DF060" w:rsidR="0092508F" w:rsidRPr="0092508F" w:rsidRDefault="0092508F" w:rsidP="0092508F">
      <w:pPr>
        <w:ind w:left="540"/>
        <w:rPr>
          <w:rFonts w:ascii="Lucida Console" w:hAnsi="Lucida Console"/>
          <w:sz w:val="12"/>
          <w:szCs w:val="12"/>
        </w:rPr>
      </w:pPr>
      <w:r w:rsidRPr="0092508F">
        <w:rPr>
          <w:rFonts w:ascii="Lucida Console" w:hAnsi="Lucida Console"/>
          <w:sz w:val="12"/>
          <w:szCs w:val="12"/>
        </w:rPr>
        <w:t>[INF] Deinitializing hardware...</w:t>
      </w:r>
    </w:p>
    <w:p w14:paraId="286B3C2C" w14:textId="5C0D1D84" w:rsidR="00F622A3" w:rsidRDefault="0092508F" w:rsidP="0092508F">
      <w:r>
        <w:t>This will be followed by output from the FRCHID firmware which will clear the screen first i</w:t>
      </w:r>
      <w:r w:rsidR="00F622A3">
        <w:t>f</w:t>
      </w:r>
      <w:r>
        <w:t xml:space="preserve"> you are using a terminal program that understand clear screen ANSI sequences.  </w:t>
      </w:r>
      <w:r w:rsidR="00F622A3">
        <w:t>This means the above bootloader text may disappear quickly.</w:t>
      </w:r>
    </w:p>
    <w:p w14:paraId="3DB7FCB2" w14:textId="08405E38" w:rsidR="0092508F" w:rsidRDefault="0092508F" w:rsidP="0092508F">
      <w:r>
        <w:t>Then the following text should appear.</w:t>
      </w:r>
    </w:p>
    <w:p w14:paraId="131A593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firmware version 1.0.0</w:t>
      </w:r>
    </w:p>
    <w:p w14:paraId="74DC8E0E"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bsp/retarget io initialization completed</w:t>
      </w:r>
    </w:p>
    <w:p w14:paraId="4C42A67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upgrade is 0</w:t>
      </w:r>
    </w:p>
    <w:p w14:paraId="33F84AE4"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hardware initialization completed</w:t>
      </w:r>
    </w:p>
    <w:p w14:paraId="575DE0B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0:000 USBD_Start</w:t>
      </w:r>
    </w:p>
    <w:p w14:paraId="79490AE2" w14:textId="4783EA02" w:rsidR="0092508F" w:rsidRPr="0092508F" w:rsidRDefault="0092508F" w:rsidP="0092508F">
      <w:pPr>
        <w:ind w:left="540"/>
        <w:rPr>
          <w:rFonts w:ascii="Lucida Console" w:hAnsi="Lucida Console"/>
          <w:sz w:val="12"/>
          <w:szCs w:val="12"/>
        </w:rPr>
      </w:pPr>
      <w:r w:rsidRPr="0092508F">
        <w:rPr>
          <w:rFonts w:ascii="Lucida Console" w:hAnsi="Lucida Console"/>
          <w:sz w:val="12"/>
          <w:szCs w:val="12"/>
        </w:rPr>
        <w:t>FRCHID: USBHID initialization completed</w:t>
      </w:r>
    </w:p>
    <w:p w14:paraId="236A3D22" w14:textId="32559BB5" w:rsidR="0092508F" w:rsidRDefault="0092508F" w:rsidP="006D5DFE">
      <w:r>
        <w:t>If instead you see the following text, you were pressing the user button on the board while the board was booting.  This text means you are in bootloader mode.  In this mode, just press the reset button to return to the FRCHID mode.</w:t>
      </w:r>
    </w:p>
    <w:p w14:paraId="34A8D943"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firmware version 1.0.0</w:t>
      </w:r>
    </w:p>
    <w:p w14:paraId="4CA3BB34"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bsp/retarget io initialization completed</w:t>
      </w:r>
    </w:p>
    <w:p w14:paraId="405187E4"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upgrade is 0</w:t>
      </w:r>
    </w:p>
    <w:p w14:paraId="12D7130B"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firmware upgrade mode</w:t>
      </w:r>
    </w:p>
    <w:p w14:paraId="60023EF9"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0:000 USBD_Start</w:t>
      </w:r>
    </w:p>
    <w:p w14:paraId="46197752" w14:textId="5136B637" w:rsidR="0092508F" w:rsidRPr="006D5DFE" w:rsidRDefault="006D5DFE" w:rsidP="006D5DFE">
      <w:pPr>
        <w:ind w:left="540"/>
        <w:rPr>
          <w:rFonts w:ascii="Lucida Console" w:hAnsi="Lucida Console"/>
          <w:sz w:val="12"/>
          <w:szCs w:val="12"/>
        </w:rPr>
      </w:pPr>
      <w:r w:rsidRPr="006D5DFE">
        <w:rPr>
          <w:rFonts w:ascii="Lucida Console" w:hAnsi="Lucida Console"/>
          <w:sz w:val="12"/>
          <w:szCs w:val="12"/>
        </w:rPr>
        <w:t>FRCHID: info: firmware upgrade CDC device configured</w:t>
      </w:r>
    </w:p>
    <w:p w14:paraId="21285379" w14:textId="402B8F6F" w:rsidR="006D5DFE" w:rsidRDefault="006D5DFE" w:rsidP="006D5DFE">
      <w:r>
        <w:t>Finally, if you see the following text, the bootloader was programmed but the FRCHID firmware was not.  Got back to step 4 above and repeat the steps to program the firmware ensuring that both the ‘bootloader_cm0p.hex’ and ‘frchid.hex’ are both programmed.</w:t>
      </w:r>
    </w:p>
    <w:p w14:paraId="61AB29E9"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MCUBoot Bootloader Started</w:t>
      </w:r>
    </w:p>
    <w:p w14:paraId="7E73C98D"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Primary image: magic=unset, swap_type=0x1, copy_done=0x3, image_ok=0x3</w:t>
      </w:r>
    </w:p>
    <w:p w14:paraId="3B08145E"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Scratch: magic=unset, swap_type=0x1, copy_done=0x3, image_ok=0x3</w:t>
      </w:r>
    </w:p>
    <w:p w14:paraId="40023496"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 source: primary slot</w:t>
      </w:r>
    </w:p>
    <w:p w14:paraId="2FA8418C"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_swap_type_multi: Primary image: magic=unset, swap_type=0x1, copy_done=0x3, image_ok=0x3</w:t>
      </w:r>
    </w:p>
    <w:p w14:paraId="64E776A4"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_swap_type_multi: Secondary image: magic=unset, swap_type=0x1, copy_done=0x3, image_ok=0x3</w:t>
      </w:r>
    </w:p>
    <w:p w14:paraId="1EBF692B"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Swap type: none</w:t>
      </w:r>
    </w:p>
    <w:p w14:paraId="5FC20BBC" w14:textId="30324634" w:rsidR="00BC6809" w:rsidRPr="00BC6809" w:rsidRDefault="00BC6809" w:rsidP="00BC6809">
      <w:pPr>
        <w:ind w:left="540"/>
        <w:rPr>
          <w:rFonts w:ascii="Lucida Console" w:hAnsi="Lucida Console"/>
          <w:sz w:val="12"/>
          <w:szCs w:val="12"/>
        </w:rPr>
      </w:pPr>
      <w:r w:rsidRPr="00BC6809">
        <w:rPr>
          <w:rFonts w:ascii="Lucida Console" w:hAnsi="Lucida Console"/>
          <w:sz w:val="12"/>
          <w:szCs w:val="12"/>
        </w:rPr>
        <w:t>[ERR] MCUBoot Bootloader found none of bootable images</w:t>
      </w:r>
    </w:p>
    <w:p w14:paraId="5A62A1AB" w14:textId="47304F97" w:rsidR="00ED50C3" w:rsidRDefault="00ED50C3" w:rsidP="00ED50C3">
      <w:pPr>
        <w:pStyle w:val="Heading1"/>
      </w:pPr>
      <w:r>
        <w:t>Building XeroHID</w:t>
      </w:r>
    </w:p>
    <w:p w14:paraId="5C8DD2EA" w14:textId="77777777" w:rsidR="00F622A3" w:rsidRDefault="00BC6809" w:rsidP="00ED50C3">
      <w:r>
        <w:t xml:space="preserve">The XeroHID consists of a single ModusToolbox application with two projects and a Windows bootloader program.  </w:t>
      </w:r>
      <w:r w:rsidR="00F622A3">
        <w:t xml:space="preserve">The Windows bootloader program relies on Qt.  </w:t>
      </w:r>
    </w:p>
    <w:p w14:paraId="4FA02398" w14:textId="31CF8467" w:rsidR="00ED50C3" w:rsidRDefault="00BC6809" w:rsidP="00ED50C3">
      <w:r>
        <w:t>ModusToolbox can be installed by following the links provided above for Cypress Programmer but searching for ModusToolbox instead of Cypress Programmer.  Multiple packages will show up so pick the package that is labeled “ModusToolbox Tools Package”.</w:t>
      </w:r>
      <w:r w:rsidR="00F622A3">
        <w:t xml:space="preserve">  This software was developed using version 3.1 but any later version should work.</w:t>
      </w:r>
    </w:p>
    <w:p w14:paraId="73239960" w14:textId="1E8CA019" w:rsidR="00F622A3" w:rsidRDefault="00F622A3" w:rsidP="00ED50C3">
      <w:r>
        <w:t>The bootloader application requires Visual Studio 2022 Community Edition which can be installed from this link (</w:t>
      </w:r>
      <w:hyperlink r:id="rId14" w:history="1">
        <w:r w:rsidRPr="007E79CA">
          <w:rPr>
            <w:rStyle w:val="Hyperlink"/>
          </w:rPr>
          <w:t>https://visualstudio.microsoft.com/vs/community/</w:t>
        </w:r>
      </w:hyperlink>
      <w:r>
        <w:t>).</w:t>
      </w:r>
    </w:p>
    <w:p w14:paraId="0FC0D6F8" w14:textId="2FB594B4" w:rsidR="00F622A3" w:rsidRDefault="00F622A3" w:rsidP="00ED50C3">
      <w:r>
        <w:lastRenderedPageBreak/>
        <w:t>The bootloader application requires Qt can be installed from this link (</w:t>
      </w:r>
      <w:hyperlink r:id="rId15" w:history="1">
        <w:r w:rsidRPr="007E79CA">
          <w:rPr>
            <w:rStyle w:val="Hyperlink"/>
          </w:rPr>
          <w:t>https://www.qt.io/</w:t>
        </w:r>
      </w:hyperlink>
      <w:r>
        <w:t>).  The bootloader was developed against Qt 6.3.1, but any Qt 6.x version should work.</w:t>
      </w:r>
    </w:p>
    <w:p w14:paraId="7314485E" w14:textId="77777777" w:rsidR="00F622A3" w:rsidRPr="00F622A3" w:rsidRDefault="00F622A3" w:rsidP="00F622A3">
      <w:pPr>
        <w:rPr>
          <w:b/>
          <w:bCs/>
          <w:u w:val="single"/>
        </w:rPr>
      </w:pPr>
      <w:r w:rsidRPr="00F622A3">
        <w:rPr>
          <w:b/>
          <w:bCs/>
          <w:u w:val="single"/>
        </w:rPr>
        <w:t>Firmware</w:t>
      </w:r>
    </w:p>
    <w:p w14:paraId="33A7F704" w14:textId="528F8208" w:rsidR="00BC6809" w:rsidRDefault="00BC6809" w:rsidP="00ED50C3">
      <w:r>
        <w:t>It is beyond the scope of this document to walk through installation and usage of ModusToolbox.</w:t>
      </w:r>
      <w:r w:rsidR="00154148">
        <w:t xml:space="preserve">  There are many resources on these topics available through the ModusToolbox dashboard that is available when ModusToolbox is installed.  While ModusToolbox is built to run in many different environments, my environment of choice ModusToolbox plus Visual Studio Code plus the Visual Studio Code extension.  The text below assumes this configuration.</w:t>
      </w:r>
    </w:p>
    <w:p w14:paraId="04DA6488" w14:textId="0235B555" w:rsidR="00704EC5" w:rsidRDefault="00704EC5" w:rsidP="00ED50C3">
      <w:r>
        <w:t>This section talks about portions of the Visual Studio Code screen.  This website (</w:t>
      </w:r>
      <w:hyperlink r:id="rId16" w:history="1">
        <w:r w:rsidRPr="007E79CA">
          <w:rPr>
            <w:rStyle w:val="Hyperlink"/>
          </w:rPr>
          <w:t>https://code.visualstudio.com/docs/getstarted/userinterface</w:t>
        </w:r>
      </w:hyperlink>
      <w:r>
        <w:t>) shows an image of the screen and what the various pieces are called.</w:t>
      </w:r>
    </w:p>
    <w:p w14:paraId="2A9A1E5C" w14:textId="71578A46" w:rsidR="00154148" w:rsidRDefault="00154148" w:rsidP="00ED50C3">
      <w:r>
        <w:t xml:space="preserve">Start Visual Studio code and navigate to the ‘fw’ directory under the location where you previously performed the git clone in step 1 above.  Note in the bottom right corner status bar in Visual Studio Code it should tell you that ModusToolbox is running a series of steps to be sure the application is ready for Visual Studio Code.  This includes running ‘make getlibs’ and ‘make vscode’.  Wait  until you see the prompt ‘ModusToolbox: Ready’ before you proceed. </w:t>
      </w:r>
    </w:p>
    <w:p w14:paraId="757DC65D" w14:textId="1A36B058" w:rsidR="00154148" w:rsidRDefault="00154148" w:rsidP="00154148">
      <w:pPr>
        <w:spacing w:after="0"/>
      </w:pPr>
      <w:r>
        <w:t>Building the bootloader project:</w:t>
      </w:r>
    </w:p>
    <w:p w14:paraId="0E17141F" w14:textId="0D4B1DE8" w:rsidR="00154148" w:rsidRDefault="00154148" w:rsidP="00154148">
      <w:pPr>
        <w:spacing w:after="0"/>
        <w:ind w:left="360"/>
      </w:pPr>
      <w:r>
        <w:t>Select the menu item ‘Terminal/Run Build Task’</w:t>
      </w:r>
    </w:p>
    <w:p w14:paraId="47A6CB8B" w14:textId="4BF19612" w:rsidR="00154148" w:rsidRDefault="00154148" w:rsidP="00154148">
      <w:pPr>
        <w:spacing w:after="0"/>
        <w:ind w:left="360"/>
      </w:pPr>
      <w:r>
        <w:t>Select ‘Build bootloader_cm0p’</w:t>
      </w:r>
    </w:p>
    <w:p w14:paraId="23AE2A62" w14:textId="77777777" w:rsidR="00154148" w:rsidRDefault="00154148" w:rsidP="00154148">
      <w:pPr>
        <w:spacing w:after="0"/>
        <w:ind w:left="360"/>
      </w:pPr>
    </w:p>
    <w:p w14:paraId="1054E264" w14:textId="7DF48837" w:rsidR="00154148" w:rsidRDefault="00154148" w:rsidP="00154148">
      <w:pPr>
        <w:spacing w:after="0"/>
      </w:pPr>
      <w:r>
        <w:t>Building the FRCHID project:</w:t>
      </w:r>
    </w:p>
    <w:p w14:paraId="6879D405" w14:textId="7D610008" w:rsidR="00154148" w:rsidRDefault="00154148" w:rsidP="00154148">
      <w:pPr>
        <w:spacing w:after="0"/>
        <w:ind w:left="360"/>
      </w:pPr>
      <w:r>
        <w:t xml:space="preserve">Select </w:t>
      </w:r>
      <w:r>
        <w:t>the menu item ‘Terminal/Run Build Task’</w:t>
      </w:r>
    </w:p>
    <w:p w14:paraId="10A84ACE" w14:textId="27F0BBB2" w:rsidR="00154148" w:rsidRDefault="00154148" w:rsidP="00154148">
      <w:pPr>
        <w:spacing w:after="0"/>
        <w:ind w:left="360"/>
      </w:pPr>
      <w:r>
        <w:t>Select ‘Build frchid’</w:t>
      </w:r>
    </w:p>
    <w:p w14:paraId="3A6FBBBC" w14:textId="77777777" w:rsidR="00154148" w:rsidRDefault="00154148" w:rsidP="00154148">
      <w:pPr>
        <w:spacing w:after="0"/>
        <w:ind w:left="360"/>
      </w:pPr>
    </w:p>
    <w:p w14:paraId="71BA7F07" w14:textId="1AEE9616" w:rsidR="00154148" w:rsidRDefault="00154148" w:rsidP="00154148">
      <w:pPr>
        <w:spacing w:after="0"/>
      </w:pPr>
      <w:r>
        <w:t xml:space="preserve">Building the </w:t>
      </w:r>
      <w:r>
        <w:t>application (both firmware projects)</w:t>
      </w:r>
      <w:r>
        <w:t>:</w:t>
      </w:r>
    </w:p>
    <w:p w14:paraId="1AA82016" w14:textId="77777777" w:rsidR="00154148" w:rsidRDefault="00154148" w:rsidP="00154148">
      <w:pPr>
        <w:spacing w:after="0"/>
        <w:ind w:left="360"/>
      </w:pPr>
      <w:r>
        <w:t>Select the menu item ‘Terminal/Run Build Task’</w:t>
      </w:r>
    </w:p>
    <w:p w14:paraId="3EE3BF3D" w14:textId="20DCED2F" w:rsidR="00154148" w:rsidRDefault="00154148" w:rsidP="00154148">
      <w:pPr>
        <w:spacing w:after="0"/>
        <w:ind w:left="360"/>
      </w:pPr>
      <w:r>
        <w:t xml:space="preserve">Select ‘Build </w:t>
      </w:r>
      <w:r>
        <w:t>fw</w:t>
      </w:r>
      <w:r>
        <w:t>’</w:t>
      </w:r>
    </w:p>
    <w:p w14:paraId="26281B7D" w14:textId="77777777" w:rsidR="00704EC5" w:rsidRDefault="00704EC5" w:rsidP="00154148">
      <w:pPr>
        <w:spacing w:after="0"/>
        <w:ind w:left="360"/>
      </w:pPr>
    </w:p>
    <w:p w14:paraId="567F5D74" w14:textId="6C1D946C" w:rsidR="00704EC5" w:rsidRDefault="00704EC5" w:rsidP="00704EC5">
      <w:pPr>
        <w:spacing w:after="0"/>
      </w:pPr>
      <w:r>
        <w:t>Programming the Complete Application</w:t>
      </w:r>
    </w:p>
    <w:p w14:paraId="67DD36C7" w14:textId="44ADAAF5" w:rsidR="00704EC5" w:rsidRDefault="00704EC5" w:rsidP="00704EC5">
      <w:pPr>
        <w:spacing w:after="0"/>
        <w:ind w:left="360"/>
      </w:pPr>
      <w:r>
        <w:t>Select</w:t>
      </w:r>
      <w:r>
        <w:t xml:space="preserve"> the </w:t>
      </w:r>
      <w:r>
        <w:t>debug icon</w:t>
      </w:r>
      <w:r>
        <w:rPr>
          <w:rStyle w:val="FootnoteReference"/>
        </w:rPr>
        <w:footnoteReference w:id="1"/>
      </w:r>
      <w:r>
        <w:t xml:space="preserve"> in the Activity Bar on the left side of the Visual Studio Code window.</w:t>
      </w:r>
    </w:p>
    <w:p w14:paraId="2C8B7165" w14:textId="6FAF1D37" w:rsidR="00704EC5" w:rsidRDefault="00704EC5" w:rsidP="00704EC5">
      <w:pPr>
        <w:spacing w:after="0"/>
        <w:ind w:left="360"/>
      </w:pPr>
      <w:r>
        <w:t>In the dropdown at the top of the Side Bar select ‘Program Application (KitProg3_MiniProg4)’</w:t>
      </w:r>
    </w:p>
    <w:p w14:paraId="7C8A0841" w14:textId="03EC7475" w:rsidR="00704EC5" w:rsidRDefault="00704EC5" w:rsidP="00704EC5">
      <w:pPr>
        <w:spacing w:after="0"/>
        <w:ind w:left="360"/>
      </w:pPr>
      <w:r>
        <w:t>Press the green arrow next to the dropdown menu.</w:t>
      </w:r>
    </w:p>
    <w:p w14:paraId="4E20824D" w14:textId="67C40006" w:rsidR="00494C64" w:rsidRDefault="00494C64" w:rsidP="00ED50C3"/>
    <w:p w14:paraId="18281F66" w14:textId="46D70CD2" w:rsidR="00F622A3" w:rsidRPr="00F622A3" w:rsidRDefault="00F622A3" w:rsidP="00ED50C3">
      <w:pPr>
        <w:rPr>
          <w:b/>
          <w:bCs/>
          <w:u w:val="single"/>
        </w:rPr>
      </w:pPr>
      <w:r w:rsidRPr="00F622A3">
        <w:rPr>
          <w:b/>
          <w:bCs/>
          <w:u w:val="single"/>
        </w:rPr>
        <w:t>Windows Bootloader</w:t>
      </w:r>
    </w:p>
    <w:p w14:paraId="66A8F385" w14:textId="26F88CF0" w:rsidR="00F622A3" w:rsidRDefault="00F622A3" w:rsidP="00ED50C3">
      <w:r>
        <w:t xml:space="preserve">To use the bootloader program, you must build it.  This requires Visual Studio 2022 and Qt release 6.3.1 or more recent. Once </w:t>
      </w:r>
      <w:r w:rsidR="00C871B9">
        <w:t>both are</w:t>
      </w:r>
      <w:r>
        <w:t xml:space="preserve"> installed, </w:t>
      </w:r>
      <w:r w:rsidR="00C871B9">
        <w:t xml:space="preserve">the bootloader is located in the loader directory.  The Visual Studio solution file, frchidloader.sln, should be loaded and the bootloader can be built in Visual Studio.  </w:t>
      </w:r>
      <w:r w:rsidR="00C871B9">
        <w:lastRenderedPageBreak/>
        <w:t>Running the bootloader takes two arguments.  The first is the name of the serial port that is running the bootloader.  The second argument is the name of the image to program.</w:t>
      </w:r>
    </w:p>
    <w:p w14:paraId="3FB01726" w14:textId="05AF75E3" w:rsidR="00C871B9" w:rsidRDefault="00C871B9" w:rsidP="00ED50C3">
      <w:r>
        <w:t>You enter the bootloader mode by pressing and holding both buttons.  Then release the reset button and continue to hold the User button until the red user LED on the board lights and remains lit.  Note, any blinking pattern of the LED indicates an initialization error. See Step 5 above for more details.</w:t>
      </w:r>
    </w:p>
    <w:p w14:paraId="7DBC2571" w14:textId="77777777" w:rsidR="00494C64" w:rsidRDefault="00C871B9" w:rsidP="00494C64">
      <w:pPr>
        <w:rPr>
          <w:b/>
          <w:bCs/>
          <w:u w:val="single"/>
        </w:rPr>
      </w:pPr>
      <w:r>
        <w:object w:dxaOrig="6531" w:dyaOrig="5431" w14:anchorId="7743E06A">
          <v:shape id="_x0000_i1035" type="#_x0000_t75" style="width:326.65pt;height:271.6pt" o:ole="">
            <v:imagedata r:id="rId17" o:title=""/>
          </v:shape>
          <o:OLEObject Type="Embed" ProgID="Visio.Drawing.15" ShapeID="_x0000_i1035" DrawAspect="Content" ObjectID="_1747986261" r:id="rId18"/>
        </w:object>
      </w:r>
      <w:r w:rsidR="00494C64" w:rsidRPr="00494C64">
        <w:rPr>
          <w:b/>
          <w:bCs/>
          <w:u w:val="single"/>
        </w:rPr>
        <w:t xml:space="preserve"> </w:t>
      </w:r>
    </w:p>
    <w:p w14:paraId="420A78F9" w14:textId="720B97F0" w:rsidR="00494C64" w:rsidRDefault="00494C64" w:rsidP="00494C64">
      <w:pPr>
        <w:rPr>
          <w:b/>
          <w:bCs/>
          <w:u w:val="single"/>
        </w:rPr>
      </w:pPr>
      <w:r w:rsidRPr="00F622A3">
        <w:rPr>
          <w:b/>
          <w:bCs/>
          <w:u w:val="single"/>
        </w:rPr>
        <w:t>Bootload</w:t>
      </w:r>
      <w:r>
        <w:rPr>
          <w:b/>
          <w:bCs/>
          <w:u w:val="single"/>
        </w:rPr>
        <w:t>able Firmware</w:t>
      </w:r>
    </w:p>
    <w:p w14:paraId="38F20882" w14:textId="3A1E56AD" w:rsidR="00C871B9" w:rsidRPr="00ED50C3" w:rsidRDefault="00494C64" w:rsidP="00ED50C3">
      <w:r>
        <w:t>TBD</w:t>
      </w:r>
      <w:r w:rsidR="00390BAC">
        <w:t xml:space="preserve"> – instructions for building a new firmware image to be bootloaded</w:t>
      </w:r>
    </w:p>
    <w:sectPr w:rsidR="00C871B9" w:rsidRPr="00ED50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6617A" w14:textId="77777777" w:rsidR="00F45FA0" w:rsidRDefault="00F45FA0" w:rsidP="00704EC5">
      <w:pPr>
        <w:spacing w:after="0" w:line="240" w:lineRule="auto"/>
      </w:pPr>
      <w:r>
        <w:separator/>
      </w:r>
    </w:p>
  </w:endnote>
  <w:endnote w:type="continuationSeparator" w:id="0">
    <w:p w14:paraId="60AE8721" w14:textId="77777777" w:rsidR="00F45FA0" w:rsidRDefault="00F45FA0" w:rsidP="00704E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3EC8C5" w14:textId="77777777" w:rsidR="00F45FA0" w:rsidRDefault="00F45FA0" w:rsidP="00704EC5">
      <w:pPr>
        <w:spacing w:after="0" w:line="240" w:lineRule="auto"/>
      </w:pPr>
      <w:r>
        <w:separator/>
      </w:r>
    </w:p>
  </w:footnote>
  <w:footnote w:type="continuationSeparator" w:id="0">
    <w:p w14:paraId="355F9D81" w14:textId="77777777" w:rsidR="00F45FA0" w:rsidRDefault="00F45FA0" w:rsidP="00704EC5">
      <w:pPr>
        <w:spacing w:after="0" w:line="240" w:lineRule="auto"/>
      </w:pPr>
      <w:r>
        <w:continuationSeparator/>
      </w:r>
    </w:p>
  </w:footnote>
  <w:footnote w:id="1">
    <w:p w14:paraId="55844B6D" w14:textId="774B1A99" w:rsidR="00704EC5" w:rsidRDefault="00704EC5">
      <w:pPr>
        <w:pStyle w:val="FootnoteText"/>
      </w:pPr>
      <w:r>
        <w:rPr>
          <w:rStyle w:val="FootnoteReference"/>
        </w:rPr>
        <w:footnoteRef/>
      </w:r>
      <w:r>
        <w:t xml:space="preserve"> If you are unsure, hover over the icons until you see the icon that says ‘Run and Debu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260D79"/>
    <w:multiLevelType w:val="hybridMultilevel"/>
    <w:tmpl w:val="1F2064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 w15:restartNumberingAfterBreak="0">
    <w:nsid w:val="65A36DE7"/>
    <w:multiLevelType w:val="hybridMultilevel"/>
    <w:tmpl w:val="8FF66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F0D212C"/>
    <w:multiLevelType w:val="hybridMultilevel"/>
    <w:tmpl w:val="804C5D2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16cid:durableId="1477331593">
    <w:abstractNumId w:val="0"/>
  </w:num>
  <w:num w:numId="2" w16cid:durableId="1676615923">
    <w:abstractNumId w:val="1"/>
  </w:num>
  <w:num w:numId="3" w16cid:durableId="70702459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0C3"/>
    <w:rsid w:val="00151C70"/>
    <w:rsid w:val="00154148"/>
    <w:rsid w:val="001F0078"/>
    <w:rsid w:val="00292109"/>
    <w:rsid w:val="00390BAC"/>
    <w:rsid w:val="00410660"/>
    <w:rsid w:val="00494C64"/>
    <w:rsid w:val="004D46E4"/>
    <w:rsid w:val="00636F30"/>
    <w:rsid w:val="00697946"/>
    <w:rsid w:val="006D5DFE"/>
    <w:rsid w:val="00704EC5"/>
    <w:rsid w:val="0092508F"/>
    <w:rsid w:val="00970F6D"/>
    <w:rsid w:val="00B41DE5"/>
    <w:rsid w:val="00BB3B46"/>
    <w:rsid w:val="00BC6809"/>
    <w:rsid w:val="00C24B5E"/>
    <w:rsid w:val="00C871B9"/>
    <w:rsid w:val="00D37F71"/>
    <w:rsid w:val="00DE4F43"/>
    <w:rsid w:val="00E209E3"/>
    <w:rsid w:val="00ED50C3"/>
    <w:rsid w:val="00F01979"/>
    <w:rsid w:val="00F45FA0"/>
    <w:rsid w:val="00F622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65BB6D"/>
  <w15:chartTrackingRefBased/>
  <w15:docId w15:val="{8C9E4CBC-BA2B-42D7-90A6-32411BECF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50C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50C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50C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D50C3"/>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D50C3"/>
    <w:pPr>
      <w:ind w:left="720"/>
      <w:contextualSpacing/>
    </w:pPr>
  </w:style>
  <w:style w:type="table" w:styleId="TableGrid">
    <w:name w:val="Table Grid"/>
    <w:basedOn w:val="TableNormal"/>
    <w:uiPriority w:val="39"/>
    <w:rsid w:val="00DE4F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1C70"/>
    <w:pPr>
      <w:spacing w:after="200" w:line="240" w:lineRule="auto"/>
    </w:pPr>
    <w:rPr>
      <w:i/>
      <w:iCs/>
      <w:color w:val="44546A" w:themeColor="text2"/>
      <w:sz w:val="18"/>
      <w:szCs w:val="18"/>
    </w:rPr>
  </w:style>
  <w:style w:type="character" w:styleId="Hyperlink">
    <w:name w:val="Hyperlink"/>
    <w:basedOn w:val="DefaultParagraphFont"/>
    <w:uiPriority w:val="99"/>
    <w:unhideWhenUsed/>
    <w:rsid w:val="00704EC5"/>
    <w:rPr>
      <w:color w:val="0563C1" w:themeColor="hyperlink"/>
      <w:u w:val="single"/>
    </w:rPr>
  </w:style>
  <w:style w:type="character" w:styleId="UnresolvedMention">
    <w:name w:val="Unresolved Mention"/>
    <w:basedOn w:val="DefaultParagraphFont"/>
    <w:uiPriority w:val="99"/>
    <w:semiHidden/>
    <w:unhideWhenUsed/>
    <w:rsid w:val="00704EC5"/>
    <w:rPr>
      <w:color w:val="605E5C"/>
      <w:shd w:val="clear" w:color="auto" w:fill="E1DFDD"/>
    </w:rPr>
  </w:style>
  <w:style w:type="paragraph" w:styleId="FootnoteText">
    <w:name w:val="footnote text"/>
    <w:basedOn w:val="Normal"/>
    <w:link w:val="FootnoteTextChar"/>
    <w:uiPriority w:val="99"/>
    <w:semiHidden/>
    <w:unhideWhenUsed/>
    <w:rsid w:val="00704EC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04EC5"/>
    <w:rPr>
      <w:sz w:val="20"/>
      <w:szCs w:val="20"/>
    </w:rPr>
  </w:style>
  <w:style w:type="character" w:styleId="FootnoteReference">
    <w:name w:val="footnote reference"/>
    <w:basedOn w:val="DefaultParagraphFont"/>
    <w:uiPriority w:val="99"/>
    <w:semiHidden/>
    <w:unhideWhenUsed/>
    <w:rsid w:val="00704E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2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code.visualstudio.com/docs/getstarted/userinterfac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www.qt.io/"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visualstudio.microsoft.com/vs/communi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F4BD36-61EE-42FA-8895-508D8CABE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5</TotalTime>
  <Pages>8</Pages>
  <Words>2042</Words>
  <Characters>1164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15</cp:revision>
  <dcterms:created xsi:type="dcterms:W3CDTF">2023-06-10T14:44:00Z</dcterms:created>
  <dcterms:modified xsi:type="dcterms:W3CDTF">2023-06-11T17:57:00Z</dcterms:modified>
</cp:coreProperties>
</file>